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3DAC0B35"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Remaining CIDs on TWT</w:t>
            </w:r>
          </w:p>
        </w:tc>
      </w:tr>
      <w:tr w:rsidR="00A353D7" w:rsidRPr="000227B5" w14:paraId="5101EAE9" w14:textId="77777777" w:rsidTr="007836FF">
        <w:trPr>
          <w:trHeight w:val="269"/>
          <w:jc w:val="center"/>
        </w:trPr>
        <w:tc>
          <w:tcPr>
            <w:tcW w:w="9576" w:type="dxa"/>
            <w:gridSpan w:val="5"/>
            <w:vAlign w:val="center"/>
          </w:tcPr>
          <w:p w14:paraId="3704DF93" w14:textId="4A842355"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EE5522">
              <w:rPr>
                <w:b w:val="0"/>
                <w:sz w:val="20"/>
              </w:rPr>
              <w:t>Sept</w:t>
            </w:r>
            <w:r w:rsidR="004A4146" w:rsidRPr="000227B5">
              <w:rPr>
                <w:b w:val="0"/>
                <w:sz w:val="20"/>
              </w:rPr>
              <w:t xml:space="preserve"> </w:t>
            </w:r>
            <w:r w:rsidR="00EE5522">
              <w:rPr>
                <w:b w:val="0"/>
                <w:sz w:val="20"/>
              </w:rPr>
              <w:t>1</w:t>
            </w:r>
            <w:r w:rsidR="00DA59C4" w:rsidRPr="000227B5">
              <w:rPr>
                <w:b w:val="0"/>
                <w:sz w:val="20"/>
              </w:rPr>
              <w:t>0</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040C94E" w:rsidR="006F53CD" w:rsidRPr="000227B5" w:rsidRDefault="006F53CD" w:rsidP="002168EC">
            <w:pPr>
              <w:pStyle w:val="T2"/>
              <w:suppressAutoHyphens/>
              <w:spacing w:after="0"/>
              <w:ind w:left="0" w:right="0"/>
              <w:rPr>
                <w:b w:val="0"/>
                <w:sz w:val="18"/>
                <w:szCs w:val="18"/>
                <w:lang w:eastAsia="ko-KR"/>
              </w:rPr>
            </w:pPr>
            <w:r w:rsidRPr="000227B5">
              <w:rPr>
                <w:b w:val="0"/>
                <w:sz w:val="18"/>
                <w:szCs w:val="18"/>
                <w:lang w:eastAsia="ko-KR"/>
              </w:rPr>
              <w:t>6625 Excellence Way., Plano, TX, 75023</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495B1E"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r w:rsidR="002168EC" w:rsidRPr="000227B5" w14:paraId="4DEA0573" w14:textId="77777777" w:rsidTr="00E547CE">
        <w:trPr>
          <w:jc w:val="center"/>
        </w:trPr>
        <w:tc>
          <w:tcPr>
            <w:tcW w:w="1705" w:type="dxa"/>
            <w:vAlign w:val="center"/>
          </w:tcPr>
          <w:p w14:paraId="0F09942D" w14:textId="1B3B04CA" w:rsidR="002168EC" w:rsidRPr="000227B5" w:rsidRDefault="00C17112" w:rsidP="00E44F2A">
            <w:pPr>
              <w:pStyle w:val="T2"/>
              <w:suppressAutoHyphens/>
              <w:spacing w:after="0"/>
              <w:ind w:left="0" w:right="0"/>
              <w:jc w:val="left"/>
              <w:rPr>
                <w:b w:val="0"/>
                <w:sz w:val="18"/>
                <w:szCs w:val="18"/>
                <w:lang w:eastAsia="ko-KR"/>
              </w:rPr>
            </w:pPr>
            <w:r w:rsidRPr="000227B5">
              <w:rPr>
                <w:b w:val="0"/>
                <w:sz w:val="18"/>
                <w:szCs w:val="18"/>
                <w:lang w:eastAsia="ko-KR"/>
              </w:rPr>
              <w:t xml:space="preserve">Pascal </w:t>
            </w:r>
            <w:proofErr w:type="spellStart"/>
            <w:r w:rsidRPr="000227B5">
              <w:rPr>
                <w:b w:val="0"/>
                <w:sz w:val="18"/>
                <w:szCs w:val="18"/>
                <w:lang w:eastAsia="ko-KR"/>
              </w:rPr>
              <w:t>Viger</w:t>
            </w:r>
            <w:proofErr w:type="spellEnd"/>
          </w:p>
        </w:tc>
        <w:tc>
          <w:tcPr>
            <w:tcW w:w="1695" w:type="dxa"/>
            <w:vAlign w:val="center"/>
          </w:tcPr>
          <w:p w14:paraId="7D863FB6" w14:textId="3EF36D06" w:rsidR="002168EC" w:rsidRPr="000227B5" w:rsidRDefault="006F53CD" w:rsidP="006F53CD">
            <w:pPr>
              <w:pStyle w:val="T2"/>
              <w:suppressAutoHyphens/>
              <w:spacing w:after="0"/>
              <w:ind w:left="0" w:right="0"/>
              <w:rPr>
                <w:b w:val="0"/>
                <w:sz w:val="18"/>
                <w:szCs w:val="18"/>
                <w:lang w:eastAsia="ko-KR"/>
              </w:rPr>
            </w:pPr>
            <w:r w:rsidRPr="000227B5">
              <w:rPr>
                <w:b w:val="0"/>
                <w:sz w:val="18"/>
                <w:szCs w:val="18"/>
                <w:lang w:eastAsia="ko-KR"/>
              </w:rPr>
              <w:t>Canon</w:t>
            </w:r>
          </w:p>
        </w:tc>
        <w:tc>
          <w:tcPr>
            <w:tcW w:w="2175" w:type="dxa"/>
            <w:vMerge/>
          </w:tcPr>
          <w:p w14:paraId="22472041" w14:textId="77777777" w:rsidR="002168EC" w:rsidRPr="000227B5"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0227B5"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0227B5" w:rsidRDefault="002168EC"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62F449D"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A24646">
        <w:rPr>
          <w:rFonts w:ascii="Times New Roman" w:hAnsi="Times New Roman" w:cs="Times New Roman"/>
          <w:sz w:val="18"/>
          <w:szCs w:val="18"/>
          <w:lang w:eastAsia="ko-KR"/>
        </w:rPr>
        <w:t>12</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 xml:space="preserve">received for </w:t>
      </w:r>
      <w:proofErr w:type="spellStart"/>
      <w:r w:rsidRPr="000227B5">
        <w:rPr>
          <w:rFonts w:ascii="Times New Roman" w:hAnsi="Times New Roman" w:cs="Times New Roman"/>
          <w:sz w:val="18"/>
          <w:szCs w:val="18"/>
          <w:lang w:eastAsia="ko-KR"/>
        </w:rPr>
        <w:t>TG</w:t>
      </w:r>
      <w:r w:rsidR="00EB5BC1" w:rsidRPr="000227B5">
        <w:rPr>
          <w:rFonts w:ascii="Times New Roman" w:hAnsi="Times New Roman" w:cs="Times New Roman"/>
          <w:sz w:val="18"/>
          <w:szCs w:val="18"/>
          <w:lang w:eastAsia="ko-KR"/>
        </w:rPr>
        <w:t>be</w:t>
      </w:r>
      <w:proofErr w:type="spellEnd"/>
      <w:r w:rsidR="00EB5BC1" w:rsidRPr="000227B5">
        <w:rPr>
          <w:rFonts w:ascii="Times New Roman" w:hAnsi="Times New Roman" w:cs="Times New Roman"/>
          <w:sz w:val="18"/>
          <w:szCs w:val="18"/>
          <w:lang w:eastAsia="ko-KR"/>
        </w:rPr>
        <w:t xml:space="preserv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0F44420A" w14:textId="4B919BF2" w:rsidR="000227B5" w:rsidRPr="004142A8" w:rsidRDefault="004142A8" w:rsidP="004142A8">
      <w:pPr>
        <w:pStyle w:val="ListParagraph"/>
        <w:numPr>
          <w:ilvl w:val="0"/>
          <w:numId w:val="30"/>
        </w:numPr>
        <w:suppressAutoHyphens/>
        <w:spacing w:after="0" w:line="240" w:lineRule="auto"/>
        <w:jc w:val="both"/>
        <w:rPr>
          <w:rFonts w:ascii="Times New Roman" w:hAnsi="Times New Roman" w:cs="Times New Roman"/>
          <w:sz w:val="20"/>
          <w:szCs w:val="20"/>
        </w:rPr>
      </w:pPr>
      <w:r>
        <w:rPr>
          <w:rFonts w:ascii="Times New Roman" w:hAnsi="Times New Roman" w:cs="Times New Roman"/>
          <w:sz w:val="18"/>
          <w:szCs w:val="18"/>
          <w:lang w:eastAsia="ko-KR"/>
        </w:rPr>
        <w:t>12</w:t>
      </w:r>
      <w:r w:rsidR="00880FDC"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ID</w:t>
      </w:r>
      <w:r w:rsidR="000227B5">
        <w:rPr>
          <w:rFonts w:ascii="Times New Roman" w:hAnsi="Times New Roman" w:cs="Times New Roman"/>
          <w:sz w:val="18"/>
          <w:szCs w:val="18"/>
          <w:lang w:eastAsia="ko-KR"/>
        </w:rPr>
        <w:t>s</w:t>
      </w:r>
      <w:r w:rsidR="00A52E22" w:rsidRPr="000227B5">
        <w:rPr>
          <w:rFonts w:ascii="Times New Roman" w:hAnsi="Times New Roman" w:cs="Times New Roman"/>
          <w:sz w:val="18"/>
          <w:szCs w:val="18"/>
          <w:lang w:eastAsia="ko-KR"/>
        </w:rPr>
        <w:t>:</w:t>
      </w:r>
      <w:bookmarkEnd w:id="0"/>
      <w:r w:rsidR="00BE1B3B" w:rsidRPr="000227B5">
        <w:rPr>
          <w:rFonts w:ascii="Times New Roman" w:hAnsi="Times New Roman" w:cs="Times New Roman"/>
          <w:sz w:val="18"/>
          <w:szCs w:val="18"/>
          <w:lang w:eastAsia="ko-KR"/>
        </w:rPr>
        <w:t xml:space="preserve"> </w:t>
      </w:r>
      <w:r w:rsidR="000227B5" w:rsidRPr="000227B5">
        <w:rPr>
          <w:rFonts w:ascii="Times New Roman" w:hAnsi="Times New Roman" w:cs="Times New Roman"/>
          <w:sz w:val="20"/>
          <w:szCs w:val="20"/>
        </w:rPr>
        <w:t>19027</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2011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2</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3</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6</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p>
    <w:p w14:paraId="4BB612F2" w14:textId="77777777" w:rsidR="00A24646" w:rsidRDefault="00A24646" w:rsidP="00C75F57">
      <w:pPr>
        <w:suppressAutoHyphens/>
        <w:spacing w:after="0" w:line="240" w:lineRule="auto"/>
        <w:rPr>
          <w:rFonts w:ascii="Times New Roman" w:eastAsia="Malgun Gothic" w:hAnsi="Times New Roman" w:cs="Times New Roman"/>
          <w:sz w:val="18"/>
          <w:szCs w:val="20"/>
          <w:lang w:val="en-GB"/>
        </w:rPr>
      </w:pPr>
    </w:p>
    <w:p w14:paraId="7EF63A7D" w14:textId="5B9F61F6"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0F6D21">
        <w:rPr>
          <w:rFonts w:ascii="Times New Roman" w:eastAsia="Malgun Gothic" w:hAnsi="Times New Roman" w:cs="Times New Roman"/>
          <w:sz w:val="18"/>
          <w:szCs w:val="20"/>
          <w:lang w:val="en-GB"/>
        </w:rPr>
        <w:t>1553r1</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40A39331" w14:textId="5D0F64F2" w:rsidR="004142A8" w:rsidRPr="004142A8" w:rsidRDefault="004142A8" w:rsidP="004142A8">
      <w:pPr>
        <w:pStyle w:val="ListParagraph"/>
        <w:suppressAutoHyphens/>
        <w:spacing w:after="0" w:line="240" w:lineRule="auto"/>
        <w:jc w:val="both"/>
        <w:rPr>
          <w:rFonts w:ascii="Times New Roman" w:hAnsi="Times New Roman" w:cs="Times New Roman"/>
          <w:sz w:val="20"/>
          <w:szCs w:val="20"/>
        </w:rPr>
      </w:pPr>
      <w:r w:rsidRPr="000227B5">
        <w:rPr>
          <w:rFonts w:ascii="Times New Roman" w:hAnsi="Times New Roman" w:cs="Times New Roman"/>
          <w:sz w:val="20"/>
          <w:szCs w:val="20"/>
        </w:rPr>
        <w:t>19027</w:t>
      </w:r>
      <w:r>
        <w:rPr>
          <w:rFonts w:ascii="Times New Roman" w:hAnsi="Times New Roman" w:cs="Times New Roman"/>
          <w:sz w:val="20"/>
          <w:szCs w:val="20"/>
        </w:rPr>
        <w:t xml:space="preserve">, </w:t>
      </w:r>
      <w:r w:rsidRPr="000227B5">
        <w:rPr>
          <w:rFonts w:ascii="Times New Roman" w:hAnsi="Times New Roman" w:cs="Times New Roman"/>
          <w:sz w:val="20"/>
          <w:szCs w:val="20"/>
        </w:rPr>
        <w:t>20114</w:t>
      </w:r>
      <w:r>
        <w:rPr>
          <w:rFonts w:ascii="Times New Roman" w:hAnsi="Times New Roman" w:cs="Times New Roman"/>
          <w:sz w:val="20"/>
          <w:szCs w:val="20"/>
        </w:rPr>
        <w:t xml:space="preserve">, </w:t>
      </w:r>
      <w:r w:rsidRPr="000227B5">
        <w:rPr>
          <w:rFonts w:ascii="Times New Roman" w:hAnsi="Times New Roman" w:cs="Times New Roman"/>
          <w:sz w:val="20"/>
          <w:szCs w:val="20"/>
        </w:rPr>
        <w:t>19982</w:t>
      </w:r>
      <w:r>
        <w:rPr>
          <w:rFonts w:ascii="Times New Roman" w:hAnsi="Times New Roman" w:cs="Times New Roman"/>
          <w:sz w:val="20"/>
          <w:szCs w:val="20"/>
        </w:rPr>
        <w:t xml:space="preserve">, </w:t>
      </w:r>
      <w:r w:rsidRPr="000227B5">
        <w:rPr>
          <w:rFonts w:ascii="Times New Roman" w:hAnsi="Times New Roman" w:cs="Times New Roman"/>
          <w:sz w:val="20"/>
          <w:szCs w:val="20"/>
        </w:rPr>
        <w:t>19983</w:t>
      </w:r>
      <w:r>
        <w:rPr>
          <w:rFonts w:ascii="Times New Roman" w:hAnsi="Times New Roman" w:cs="Times New Roman"/>
          <w:sz w:val="20"/>
          <w:szCs w:val="20"/>
        </w:rPr>
        <w:t xml:space="preserve">, </w:t>
      </w:r>
      <w:r w:rsidRPr="000227B5">
        <w:rPr>
          <w:rFonts w:ascii="Times New Roman" w:hAnsi="Times New Roman" w:cs="Times New Roman"/>
          <w:sz w:val="20"/>
          <w:szCs w:val="20"/>
        </w:rPr>
        <w:t>19984</w:t>
      </w:r>
      <w:r>
        <w:rPr>
          <w:rFonts w:ascii="Times New Roman" w:hAnsi="Times New Roman" w:cs="Times New Roman"/>
          <w:sz w:val="20"/>
          <w:szCs w:val="20"/>
        </w:rPr>
        <w:t xml:space="preserve">, </w:t>
      </w:r>
      <w:r w:rsidRPr="000227B5">
        <w:rPr>
          <w:rFonts w:ascii="Times New Roman" w:hAnsi="Times New Roman" w:cs="Times New Roman"/>
          <w:sz w:val="20"/>
          <w:szCs w:val="20"/>
        </w:rPr>
        <w:t>19976</w:t>
      </w:r>
      <w:r>
        <w:rPr>
          <w:rFonts w:ascii="Times New Roman" w:hAnsi="Times New Roman" w:cs="Times New Roman"/>
          <w:sz w:val="20"/>
          <w:szCs w:val="20"/>
        </w:rPr>
        <w:t xml:space="preserve">, </w:t>
      </w:r>
      <w:r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r w:rsidR="00D5111E">
        <w:rPr>
          <w:rFonts w:ascii="Times New Roman" w:eastAsia="Malgun Gothic" w:hAnsi="Times New Roman" w:cs="Times New Roman"/>
          <w:sz w:val="18"/>
          <w:szCs w:val="20"/>
          <w:lang w:val="en-GB"/>
        </w:rPr>
        <w:t>2</w:t>
      </w:r>
    </w:p>
    <w:p w14:paraId="742B3463" w14:textId="77777777" w:rsidR="00A6532C" w:rsidRPr="000227B5"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9CBC000" w14:textId="48C80135"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based on D4.0. </w:t>
      </w:r>
    </w:p>
    <w:p w14:paraId="3BE33249" w14:textId="04B38783"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Thanks to </w:t>
      </w:r>
      <w:r w:rsidR="00C33DEC">
        <w:rPr>
          <w:rFonts w:ascii="Times New Roman" w:eastAsia="Malgun Gothic" w:hAnsi="Times New Roman" w:cs="Times New Roman"/>
          <w:sz w:val="18"/>
          <w:szCs w:val="20"/>
          <w:lang w:val="en-GB"/>
        </w:rPr>
        <w:t xml:space="preserve">members who provided feedback on improving the text in the previous round: </w:t>
      </w:r>
      <w:proofErr w:type="spellStart"/>
      <w:r w:rsidR="00C33DEC">
        <w:rPr>
          <w:rFonts w:ascii="Times New Roman" w:eastAsia="Malgun Gothic" w:hAnsi="Times New Roman" w:cs="Times New Roman"/>
          <w:sz w:val="18"/>
          <w:szCs w:val="20"/>
          <w:lang w:val="en-GB"/>
        </w:rPr>
        <w:t>Abhi</w:t>
      </w:r>
      <w:proofErr w:type="spellEnd"/>
      <w:r w:rsidR="00C33DEC">
        <w:rPr>
          <w:rFonts w:ascii="Times New Roman" w:eastAsia="Malgun Gothic" w:hAnsi="Times New Roman" w:cs="Times New Roman"/>
          <w:sz w:val="18"/>
          <w:szCs w:val="20"/>
          <w:lang w:val="en-GB"/>
        </w:rPr>
        <w:t xml:space="preserve">, Kaiying, </w:t>
      </w:r>
      <w:proofErr w:type="spellStart"/>
      <w:r w:rsidR="00C33DEC">
        <w:rPr>
          <w:rFonts w:ascii="Times New Roman" w:eastAsia="Malgun Gothic" w:hAnsi="Times New Roman" w:cs="Times New Roman"/>
          <w:sz w:val="18"/>
          <w:szCs w:val="20"/>
          <w:lang w:val="en-GB"/>
        </w:rPr>
        <w:t>Insun</w:t>
      </w:r>
      <w:proofErr w:type="spellEnd"/>
    </w:p>
    <w:p w14:paraId="0CCF9800" w14:textId="77777777" w:rsidR="000F6D21" w:rsidRDefault="000F6D21" w:rsidP="000F6D21">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0CBF751" w14:textId="4F0B0F06" w:rsidR="00555F9B" w:rsidRPr="000F6D21" w:rsidRDefault="000F6D21" w:rsidP="003D290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F6D21">
        <w:rPr>
          <w:rFonts w:ascii="Times New Roman" w:eastAsia="Malgun Gothic" w:hAnsi="Times New Roman" w:cs="Times New Roman"/>
          <w:sz w:val="18"/>
          <w:szCs w:val="20"/>
          <w:lang w:val="en-GB"/>
        </w:rPr>
        <w:t xml:space="preserve">Added a note to clarify that any transmission on the nonprimary link shall still follow the NSTR rules. </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CB076BC"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0</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4BB443CF" w14:textId="2E04E39A" w:rsidR="004142A8" w:rsidRDefault="004142A8" w:rsidP="004142A8">
      <w:pPr>
        <w:autoSpaceDE w:val="0"/>
        <w:autoSpaceDN w:val="0"/>
        <w:rPr>
          <w:rFonts w:ascii="Times New Roman" w:hAnsi="Times New Roman" w:cs="Times New Roman"/>
          <w:b/>
        </w:rPr>
      </w:pP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Part-</w:t>
      </w:r>
      <w:r>
        <w:rPr>
          <w:rFonts w:ascii="Times New Roman" w:hAnsi="Times New Roman" w:cs="Times New Roman"/>
          <w:b/>
          <w:highlight w:val="cyan"/>
        </w:rPr>
        <w:t>1</w:t>
      </w:r>
      <w:r w:rsidRPr="004142A8">
        <w:rPr>
          <w:rFonts w:ascii="Times New Roman" w:hAnsi="Times New Roman" w:cs="Times New Roman"/>
          <w:b/>
          <w:highlight w:val="cyan"/>
        </w:rPr>
        <w:t xml:space="preserve">: TWT with </w:t>
      </w:r>
      <w:r>
        <w:rPr>
          <w:rFonts w:ascii="Times New Roman" w:hAnsi="Times New Roman" w:cs="Times New Roman"/>
          <w:b/>
          <w:highlight w:val="cyan"/>
        </w:rPr>
        <w:t>TDLS</w:t>
      </w:r>
      <w:r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bookmarkEnd w:id="1"/>
      <w:tr w:rsidR="00560B1C" w:rsidRPr="000227B5" w14:paraId="26FA4DF1" w14:textId="77777777" w:rsidTr="008F0631">
        <w:trPr>
          <w:trHeight w:val="220"/>
          <w:jc w:val="center"/>
        </w:trPr>
        <w:tc>
          <w:tcPr>
            <w:tcW w:w="805" w:type="dxa"/>
            <w:shd w:val="clear" w:color="auto" w:fill="auto"/>
            <w:noWrap/>
          </w:tcPr>
          <w:p w14:paraId="57E044B0" w14:textId="4D11FF0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027</w:t>
            </w:r>
          </w:p>
        </w:tc>
        <w:tc>
          <w:tcPr>
            <w:tcW w:w="900" w:type="dxa"/>
          </w:tcPr>
          <w:p w14:paraId="1AF57CC4" w14:textId="0E2BB535"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4.35</w:t>
            </w:r>
          </w:p>
        </w:tc>
        <w:tc>
          <w:tcPr>
            <w:tcW w:w="3060" w:type="dxa"/>
            <w:shd w:val="clear" w:color="auto" w:fill="auto"/>
            <w:noWrap/>
          </w:tcPr>
          <w:p w14:paraId="56C027E5" w14:textId="70D8D54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agreement. Indeed, if the peer STA is not informed about the TWT agreement, the peer STA could be in doze state and not be able to receive the data from the requesting STA.</w:t>
            </w:r>
          </w:p>
        </w:tc>
        <w:tc>
          <w:tcPr>
            <w:tcW w:w="2165" w:type="dxa"/>
            <w:shd w:val="clear" w:color="auto" w:fill="auto"/>
            <w:noWrap/>
          </w:tcPr>
          <w:p w14:paraId="24C75AFA" w14:textId="0CB29C76"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 xml:space="preserve">The standard shall propose a mean to inform a P2P communication receiver STA that it will be involved as a receiver during a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P : Broadcast TWT ID can be provided to that purpose.</w:t>
            </w:r>
            <w:r w:rsidRPr="000227B5">
              <w:rPr>
                <w:rFonts w:ascii="Times New Roman" w:hAnsi="Times New Roman" w:cs="Times New Roman"/>
                <w:sz w:val="20"/>
                <w:szCs w:val="20"/>
              </w:rPr>
              <w:br/>
              <w:t xml:space="preserve">A mechanism is proposed in doc 11-23-1125-05 to communicate over a direct link during broadcast TWT SPs and to make sure that the peer STA is also aware of this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chedule .</w:t>
            </w:r>
            <w:r w:rsidRPr="000227B5">
              <w:rPr>
                <w:rFonts w:ascii="Times New Roman" w:hAnsi="Times New Roman" w:cs="Times New Roman"/>
                <w:sz w:val="20"/>
                <w:szCs w:val="20"/>
              </w:rPr>
              <w:br/>
              <w:t>The motion was not run on this document during last round, please run it.</w:t>
            </w:r>
          </w:p>
        </w:tc>
        <w:tc>
          <w:tcPr>
            <w:tcW w:w="2520" w:type="dxa"/>
            <w:shd w:val="clear" w:color="auto" w:fill="auto"/>
          </w:tcPr>
          <w:p w14:paraId="16685993"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DC136C" w:rsidRPr="00DC136C" w:rsidRDefault="00DC136C" w:rsidP="00DC136C">
            <w:pPr>
              <w:suppressAutoHyphens/>
              <w:spacing w:before="60" w:after="60" w:line="60" w:lineRule="atLeast"/>
              <w:rPr>
                <w:rFonts w:ascii="Times New Roman" w:hAnsi="Times New Roman" w:cs="Times New Roman"/>
                <w:sz w:val="20"/>
                <w:szCs w:val="18"/>
              </w:rPr>
            </w:pPr>
          </w:p>
          <w:p w14:paraId="6A23C399" w14:textId="02CDCE99"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EF9FA0C" w14:textId="2B692A1B" w:rsidR="00DC136C" w:rsidRPr="00DC136C" w:rsidRDefault="00DC136C" w:rsidP="00560B1C">
            <w:pPr>
              <w:suppressAutoHyphens/>
              <w:spacing w:before="60" w:after="60" w:line="60" w:lineRule="atLeast"/>
              <w:rPr>
                <w:rFonts w:ascii="Times New Roman" w:hAnsi="Times New Roman" w:cs="Times New Roman"/>
                <w:b/>
                <w:sz w:val="20"/>
                <w:szCs w:val="18"/>
              </w:rPr>
            </w:pPr>
          </w:p>
          <w:p w14:paraId="7C810900" w14:textId="00833E0E" w:rsidR="00DC136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6BCAAB10" w14:textId="77777777" w:rsidR="00560B1C" w:rsidRPr="00DC136C" w:rsidRDefault="00560B1C" w:rsidP="00DC136C">
            <w:pPr>
              <w:jc w:val="center"/>
              <w:rPr>
                <w:rFonts w:ascii="Times New Roman" w:hAnsi="Times New Roman" w:cs="Times New Roman"/>
                <w:sz w:val="20"/>
                <w:szCs w:val="18"/>
              </w:rPr>
            </w:pPr>
          </w:p>
          <w:p w14:paraId="15DD0F02" w14:textId="5C956EDB" w:rsidR="00DC136C" w:rsidRPr="00DC136C" w:rsidRDefault="00DC136C" w:rsidP="00DC136C">
            <w:pPr>
              <w:jc w:val="center"/>
              <w:rPr>
                <w:rFonts w:ascii="Times New Roman" w:hAnsi="Times New Roman" w:cs="Times New Roman"/>
                <w:sz w:val="20"/>
                <w:szCs w:val="18"/>
              </w:rPr>
            </w:pPr>
          </w:p>
        </w:tc>
      </w:tr>
      <w:tr w:rsidR="00560B1C" w:rsidRPr="000227B5" w14:paraId="49926428" w14:textId="77777777" w:rsidTr="008F0631">
        <w:trPr>
          <w:trHeight w:val="220"/>
          <w:jc w:val="center"/>
        </w:trPr>
        <w:tc>
          <w:tcPr>
            <w:tcW w:w="805" w:type="dxa"/>
            <w:shd w:val="clear" w:color="auto" w:fill="auto"/>
            <w:noWrap/>
          </w:tcPr>
          <w:p w14:paraId="345C78A0" w14:textId="0DDD63F2"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20114</w:t>
            </w:r>
          </w:p>
        </w:tc>
        <w:tc>
          <w:tcPr>
            <w:tcW w:w="900" w:type="dxa"/>
          </w:tcPr>
          <w:p w14:paraId="5730BEBF" w14:textId="014FF523"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0412958F" w14:textId="737BF85C"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2165" w:type="dxa"/>
            <w:shd w:val="clear" w:color="auto" w:fill="auto"/>
            <w:noWrap/>
          </w:tcPr>
          <w:p w14:paraId="58003F34" w14:textId="75F3C78C"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6458E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52429CB" w14:textId="77777777" w:rsidR="007A6A46" w:rsidRDefault="007A6A46" w:rsidP="00DC136C">
            <w:pPr>
              <w:suppressAutoHyphens/>
              <w:spacing w:before="60" w:after="60" w:line="60" w:lineRule="atLeast"/>
              <w:rPr>
                <w:rFonts w:ascii="Times New Roman" w:hAnsi="Times New Roman" w:cs="Times New Roman"/>
                <w:sz w:val="20"/>
                <w:szCs w:val="18"/>
              </w:rPr>
            </w:pPr>
          </w:p>
          <w:p w14:paraId="2284BE0E" w14:textId="72BA6E3E"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w:t>
            </w:r>
            <w:r w:rsidR="00C71754">
              <w:rPr>
                <w:rFonts w:ascii="Times New Roman" w:hAnsi="Times New Roman" w:cs="Times New Roman"/>
                <w:sz w:val="20"/>
                <w:szCs w:val="18"/>
              </w:rPr>
              <w:t>to better harmoniz</w:t>
            </w:r>
            <w:r w:rsidR="00EC6A05">
              <w:rPr>
                <w:rFonts w:ascii="Times New Roman" w:hAnsi="Times New Roman" w:cs="Times New Roman"/>
                <w:sz w:val="20"/>
                <w:szCs w:val="18"/>
              </w:rPr>
              <w:t>e</w:t>
            </w:r>
            <w:r w:rsidR="00C71754">
              <w:rPr>
                <w:rFonts w:ascii="Times New Roman" w:hAnsi="Times New Roman" w:cs="Times New Roman"/>
                <w:sz w:val="20"/>
                <w:szCs w:val="18"/>
              </w:rPr>
              <w:t xml:space="preserve"> </w:t>
            </w:r>
            <w:r w:rsidR="005E1BC5">
              <w:rPr>
                <w:rFonts w:ascii="Times New Roman" w:hAnsi="Times New Roman" w:cs="Times New Roman"/>
                <w:sz w:val="20"/>
                <w:szCs w:val="18"/>
              </w:rPr>
              <w:t xml:space="preserve">the </w:t>
            </w:r>
            <w:r w:rsidR="00EC6A05">
              <w:rPr>
                <w:rFonts w:ascii="Times New Roman" w:hAnsi="Times New Roman" w:cs="Times New Roman"/>
                <w:sz w:val="20"/>
                <w:szCs w:val="18"/>
              </w:rPr>
              <w:t xml:space="preserve">operation between two </w:t>
            </w:r>
            <w:r w:rsidR="005E1BC5">
              <w:rPr>
                <w:rFonts w:ascii="Times New Roman" w:hAnsi="Times New Roman" w:cs="Times New Roman"/>
                <w:sz w:val="20"/>
                <w:szCs w:val="18"/>
              </w:rPr>
              <w:t xml:space="preserve">peer STAs </w:t>
            </w:r>
            <w:r w:rsidR="00EC6A05">
              <w:rPr>
                <w:rFonts w:ascii="Times New Roman" w:hAnsi="Times New Roman" w:cs="Times New Roman"/>
                <w:sz w:val="20"/>
                <w:szCs w:val="18"/>
              </w:rPr>
              <w:t xml:space="preserve">when either of the STAs has a broadcast TWT schedule with the AP </w:t>
            </w:r>
            <w:r w:rsidRPr="00DC136C">
              <w:rPr>
                <w:rFonts w:ascii="Times New Roman" w:hAnsi="Times New Roman" w:cs="Times New Roman"/>
                <w:sz w:val="20"/>
                <w:szCs w:val="18"/>
              </w:rPr>
              <w:t xml:space="preserve">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97BF720"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p>
          <w:p w14:paraId="1C8586D5" w14:textId="317C3A64" w:rsidR="00560B1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tc>
      </w:tr>
      <w:tr w:rsidR="000227B5" w:rsidRPr="000227B5" w14:paraId="099BB9C6" w14:textId="77777777" w:rsidTr="008F0631">
        <w:trPr>
          <w:trHeight w:val="220"/>
          <w:jc w:val="center"/>
        </w:trPr>
        <w:tc>
          <w:tcPr>
            <w:tcW w:w="805" w:type="dxa"/>
            <w:shd w:val="clear" w:color="auto" w:fill="auto"/>
            <w:noWrap/>
          </w:tcPr>
          <w:p w14:paraId="2FCE66BA" w14:textId="352B27B2" w:rsidR="000227B5" w:rsidRPr="000227B5" w:rsidRDefault="000227B5" w:rsidP="000227B5">
            <w:pPr>
              <w:suppressAutoHyphens/>
              <w:spacing w:before="60" w:after="60" w:line="60" w:lineRule="atLeast"/>
              <w:rPr>
                <w:rFonts w:ascii="Times New Roman" w:hAnsi="Times New Roman" w:cs="Times New Roman"/>
                <w:sz w:val="18"/>
                <w:szCs w:val="18"/>
              </w:rPr>
            </w:pPr>
            <w:bookmarkStart w:id="2" w:name="_Hlk140081963"/>
            <w:r w:rsidRPr="000227B5">
              <w:rPr>
                <w:rFonts w:ascii="Times New Roman" w:hAnsi="Times New Roman" w:cs="Times New Roman"/>
                <w:sz w:val="20"/>
                <w:szCs w:val="20"/>
              </w:rPr>
              <w:lastRenderedPageBreak/>
              <w:t>20115</w:t>
            </w:r>
          </w:p>
        </w:tc>
        <w:tc>
          <w:tcPr>
            <w:tcW w:w="900" w:type="dxa"/>
          </w:tcPr>
          <w:p w14:paraId="04D185D3" w14:textId="539E988D"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7507B15D" w14:textId="591F58A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sidRPr="000227B5">
              <w:rPr>
                <w:rFonts w:ascii="Times New Roman" w:hAnsi="Times New Roman" w:cs="Times New Roman"/>
                <w:sz w:val="20"/>
                <w:szCs w:val="20"/>
              </w:rPr>
              <w:t>exsitence</w:t>
            </w:r>
            <w:proofErr w:type="spellEnd"/>
            <w:r w:rsidRPr="000227B5">
              <w:rPr>
                <w:rFonts w:ascii="Times New Roman" w:hAnsi="Times New Roman" w:cs="Times New Roman"/>
                <w:sz w:val="20"/>
                <w:szCs w:val="20"/>
              </w:rPr>
              <w:t xml:space="preserve"> of the broadcast TWT schedule. Otherwise, it may miss the P2P frame reception.</w:t>
            </w:r>
          </w:p>
        </w:tc>
        <w:tc>
          <w:tcPr>
            <w:tcW w:w="2165" w:type="dxa"/>
            <w:shd w:val="clear" w:color="auto" w:fill="auto"/>
            <w:noWrap/>
          </w:tcPr>
          <w:p w14:paraId="432C2217" w14:textId="29216A92"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428947B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0D33AF4" w14:textId="77777777" w:rsidR="007A6A46" w:rsidRDefault="007A6A46" w:rsidP="00EC6A05">
            <w:pPr>
              <w:suppressAutoHyphens/>
              <w:spacing w:before="60" w:after="60" w:line="60" w:lineRule="atLeast"/>
              <w:rPr>
                <w:rFonts w:ascii="Times New Roman" w:hAnsi="Times New Roman" w:cs="Times New Roman"/>
                <w:sz w:val="20"/>
                <w:szCs w:val="18"/>
              </w:rPr>
            </w:pPr>
          </w:p>
          <w:p w14:paraId="1082FAE3" w14:textId="2FB2FE51"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BDF821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88DE1CE" w14:textId="698F767C"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0F249603" w14:textId="609F39CA" w:rsidR="000227B5" w:rsidRPr="000227B5" w:rsidRDefault="000227B5" w:rsidP="000227B5">
            <w:pPr>
              <w:suppressAutoHyphens/>
              <w:spacing w:before="60" w:after="60" w:line="60" w:lineRule="atLeast"/>
              <w:rPr>
                <w:rFonts w:ascii="Times New Roman" w:hAnsi="Times New Roman" w:cs="Times New Roman"/>
                <w:b/>
                <w:sz w:val="18"/>
                <w:szCs w:val="18"/>
              </w:rPr>
            </w:pPr>
          </w:p>
        </w:tc>
      </w:tr>
      <w:bookmarkEnd w:id="2"/>
      <w:tr w:rsidR="000227B5" w:rsidRPr="000227B5" w14:paraId="503D2509" w14:textId="77777777" w:rsidTr="008F0631">
        <w:trPr>
          <w:trHeight w:val="220"/>
          <w:jc w:val="center"/>
        </w:trPr>
        <w:tc>
          <w:tcPr>
            <w:tcW w:w="805" w:type="dxa"/>
            <w:shd w:val="clear" w:color="auto" w:fill="auto"/>
            <w:noWrap/>
          </w:tcPr>
          <w:p w14:paraId="68E16FA2" w14:textId="2410946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2</w:t>
            </w:r>
          </w:p>
        </w:tc>
        <w:tc>
          <w:tcPr>
            <w:tcW w:w="900" w:type="dxa"/>
          </w:tcPr>
          <w:p w14:paraId="17A40D72" w14:textId="2B1B3AB2"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0BA47BF9" w14:textId="4EA7865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0227B5">
              <w:rPr>
                <w:rFonts w:ascii="Times New Roman" w:hAnsi="Times New Roman" w:cs="Times New Roman"/>
                <w:sz w:val="20"/>
                <w:szCs w:val="20"/>
              </w:rPr>
              <w:t>amendmends</w:t>
            </w:r>
            <w:proofErr w:type="spellEnd"/>
            <w:r w:rsidRPr="000227B5">
              <w:rPr>
                <w:rFonts w:ascii="Times New Roman" w:hAnsi="Times New Roman" w:cs="Times New Roman"/>
                <w:sz w:val="20"/>
                <w:szCs w:val="20"/>
              </w:rPr>
              <w:t xml:space="preserve"> made in 11ax).</w:t>
            </w:r>
          </w:p>
        </w:tc>
        <w:tc>
          <w:tcPr>
            <w:tcW w:w="2165" w:type="dxa"/>
            <w:shd w:val="clear" w:color="auto" w:fill="auto"/>
            <w:noWrap/>
          </w:tcPr>
          <w:p w14:paraId="4034C3B8" w14:textId="0BDABDD6"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Please provide text to enable the utilization of broadcast/restricted TWT schedule by two TDLS peer STAs.</w:t>
            </w:r>
          </w:p>
        </w:tc>
        <w:tc>
          <w:tcPr>
            <w:tcW w:w="2520" w:type="dxa"/>
            <w:shd w:val="clear" w:color="auto" w:fill="auto"/>
          </w:tcPr>
          <w:p w14:paraId="5958FF7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9CFF0E3" w14:textId="77777777" w:rsidR="007A6A46" w:rsidRDefault="007A6A46" w:rsidP="00EC6A05">
            <w:pPr>
              <w:suppressAutoHyphens/>
              <w:spacing w:before="60" w:after="60" w:line="60" w:lineRule="atLeast"/>
              <w:rPr>
                <w:rFonts w:ascii="Times New Roman" w:hAnsi="Times New Roman" w:cs="Times New Roman"/>
                <w:sz w:val="20"/>
                <w:szCs w:val="18"/>
              </w:rPr>
            </w:pPr>
          </w:p>
          <w:p w14:paraId="161C5994" w14:textId="2791A767"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8A5500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58FB8DB5" w14:textId="47EBD0BA"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43452F87" w14:textId="72EE857A" w:rsidR="000227B5" w:rsidRPr="000227B5" w:rsidRDefault="000227B5" w:rsidP="000227B5">
            <w:pPr>
              <w:suppressAutoHyphens/>
              <w:spacing w:before="60" w:after="60" w:line="60" w:lineRule="atLeast"/>
              <w:rPr>
                <w:rFonts w:ascii="Times New Roman" w:hAnsi="Times New Roman" w:cs="Times New Roman"/>
                <w:sz w:val="18"/>
                <w:szCs w:val="18"/>
              </w:rPr>
            </w:pPr>
          </w:p>
        </w:tc>
      </w:tr>
      <w:tr w:rsidR="000227B5" w:rsidRPr="000227B5" w14:paraId="4FD40B02" w14:textId="77777777" w:rsidTr="008F0631">
        <w:trPr>
          <w:trHeight w:val="220"/>
          <w:jc w:val="center"/>
        </w:trPr>
        <w:tc>
          <w:tcPr>
            <w:tcW w:w="805" w:type="dxa"/>
            <w:shd w:val="clear" w:color="auto" w:fill="auto"/>
            <w:noWrap/>
          </w:tcPr>
          <w:p w14:paraId="369DC9CA" w14:textId="0603357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3</w:t>
            </w:r>
          </w:p>
        </w:tc>
        <w:tc>
          <w:tcPr>
            <w:tcW w:w="900" w:type="dxa"/>
          </w:tcPr>
          <w:p w14:paraId="379005A5" w14:textId="4426663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1.35</w:t>
            </w:r>
          </w:p>
        </w:tc>
        <w:tc>
          <w:tcPr>
            <w:tcW w:w="3060" w:type="dxa"/>
            <w:shd w:val="clear" w:color="auto" w:fill="auto"/>
            <w:noWrap/>
          </w:tcPr>
          <w:p w14:paraId="2B35678E" w14:textId="102BA22C"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he use of Broadcast TWT schedule, which is the basis of restricted TWT operation, by two TDLS peers STAs for communication over the TDLS direct link is not defined for TDLS operation.</w:t>
            </w:r>
          </w:p>
        </w:tc>
        <w:tc>
          <w:tcPr>
            <w:tcW w:w="2165" w:type="dxa"/>
            <w:shd w:val="clear" w:color="auto" w:fill="auto"/>
            <w:noWrap/>
          </w:tcPr>
          <w:p w14:paraId="3AD2798B" w14:textId="74F93E2F" w:rsidR="000227B5" w:rsidRPr="000227B5" w:rsidRDefault="000227B5" w:rsidP="000227B5">
            <w:pPr>
              <w:rPr>
                <w:rFonts w:ascii="Times New Roman" w:hAnsi="Times New Roman" w:cs="Times New Roman"/>
                <w:color w:val="000000"/>
                <w:sz w:val="18"/>
                <w:szCs w:val="18"/>
              </w:rPr>
            </w:pPr>
            <w:proofErr w:type="spellStart"/>
            <w:r w:rsidRPr="000227B5">
              <w:rPr>
                <w:rFonts w:ascii="Times New Roman" w:hAnsi="Times New Roman" w:cs="Times New Roman"/>
                <w:sz w:val="20"/>
                <w:szCs w:val="20"/>
              </w:rPr>
              <w:t>Plese</w:t>
            </w:r>
            <w:proofErr w:type="spellEnd"/>
            <w:r w:rsidRPr="000227B5">
              <w:rPr>
                <w:rFonts w:ascii="Times New Roman" w:hAnsi="Times New Roman" w:cs="Times New Roman"/>
                <w:sz w:val="20"/>
                <w:szCs w:val="20"/>
              </w:rPr>
              <w:t xml:space="preserve"> add text address the issue described in the comment.</w:t>
            </w:r>
          </w:p>
        </w:tc>
        <w:tc>
          <w:tcPr>
            <w:tcW w:w="2520" w:type="dxa"/>
            <w:shd w:val="clear" w:color="auto" w:fill="auto"/>
          </w:tcPr>
          <w:p w14:paraId="0D5B6AF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40C77C4" w14:textId="77777777" w:rsidR="007A6A46" w:rsidRDefault="007A6A46" w:rsidP="00EC6A05">
            <w:pPr>
              <w:suppressAutoHyphens/>
              <w:spacing w:before="60" w:after="60" w:line="60" w:lineRule="atLeast"/>
              <w:rPr>
                <w:rFonts w:ascii="Times New Roman" w:hAnsi="Times New Roman" w:cs="Times New Roman"/>
                <w:sz w:val="20"/>
                <w:szCs w:val="18"/>
              </w:rPr>
            </w:pPr>
          </w:p>
          <w:p w14:paraId="457833F1" w14:textId="464D719D"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2F6D809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6E9F041" w14:textId="45648F32"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378DA3DC" w14:textId="58C0272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5105356F" w14:textId="77777777" w:rsidTr="008F0631">
        <w:trPr>
          <w:trHeight w:val="220"/>
          <w:jc w:val="center"/>
        </w:trPr>
        <w:tc>
          <w:tcPr>
            <w:tcW w:w="805" w:type="dxa"/>
            <w:shd w:val="clear" w:color="auto" w:fill="auto"/>
            <w:noWrap/>
          </w:tcPr>
          <w:p w14:paraId="07B30A23" w14:textId="0B5A242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lastRenderedPageBreak/>
              <w:t>19984</w:t>
            </w:r>
          </w:p>
        </w:tc>
        <w:tc>
          <w:tcPr>
            <w:tcW w:w="900" w:type="dxa"/>
          </w:tcPr>
          <w:p w14:paraId="4AFB47A7" w14:textId="1C2A4311"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24F8B181" w14:textId="1C5B948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wo non-AP MLDs can establish a TDLS link between them. However, how broadcast TWT operation can take place between the two peer TDLS non-AP MLDs is not clear and the corresponding procedure should be added in the spec.</w:t>
            </w:r>
          </w:p>
        </w:tc>
        <w:tc>
          <w:tcPr>
            <w:tcW w:w="2165" w:type="dxa"/>
            <w:shd w:val="clear" w:color="auto" w:fill="auto"/>
            <w:noWrap/>
          </w:tcPr>
          <w:p w14:paraId="73BE618D" w14:textId="005ED9F7"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23CB52"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59E2F48" w14:textId="77777777" w:rsidR="007A6A46" w:rsidRDefault="007A6A46" w:rsidP="00EC6A05">
            <w:pPr>
              <w:suppressAutoHyphens/>
              <w:spacing w:before="60" w:after="60" w:line="60" w:lineRule="atLeast"/>
              <w:rPr>
                <w:rFonts w:ascii="Times New Roman" w:hAnsi="Times New Roman" w:cs="Times New Roman"/>
                <w:sz w:val="20"/>
                <w:szCs w:val="18"/>
              </w:rPr>
            </w:pPr>
          </w:p>
          <w:p w14:paraId="27B29C38" w14:textId="033BBBBF"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A1FE97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054B200B" w14:textId="60EB7854"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69B14732" w14:textId="2374D6B1"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1E632CC6" w14:textId="77777777" w:rsidTr="008F0631">
        <w:trPr>
          <w:trHeight w:val="220"/>
          <w:jc w:val="center"/>
        </w:trPr>
        <w:tc>
          <w:tcPr>
            <w:tcW w:w="805" w:type="dxa"/>
            <w:shd w:val="clear" w:color="auto" w:fill="auto"/>
            <w:noWrap/>
          </w:tcPr>
          <w:p w14:paraId="555BEC7D" w14:textId="2238F29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6</w:t>
            </w:r>
          </w:p>
        </w:tc>
        <w:tc>
          <w:tcPr>
            <w:tcW w:w="900" w:type="dxa"/>
          </w:tcPr>
          <w:p w14:paraId="1CFBCB94" w14:textId="7DBEFFB0"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0</w:t>
            </w:r>
          </w:p>
        </w:tc>
        <w:tc>
          <w:tcPr>
            <w:tcW w:w="3060" w:type="dxa"/>
            <w:shd w:val="clear" w:color="auto" w:fill="auto"/>
            <w:noWrap/>
          </w:tcPr>
          <w:p w14:paraId="02BDAF62" w14:textId="236400A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No guidance is provided in the spec on how to enable Triggered TXOP sharing for P2P communication during a broadcast TWT SP of </w:t>
            </w:r>
            <w:proofErr w:type="gramStart"/>
            <w:r w:rsidRPr="000227B5">
              <w:rPr>
                <w:rFonts w:ascii="Times New Roman" w:hAnsi="Times New Roman" w:cs="Times New Roman"/>
                <w:sz w:val="20"/>
                <w:szCs w:val="20"/>
              </w:rPr>
              <w:t>an</w:t>
            </w:r>
            <w:proofErr w:type="gramEnd"/>
            <w:r w:rsidRPr="000227B5">
              <w:rPr>
                <w:rFonts w:ascii="Times New Roman" w:hAnsi="Times New Roman" w:cs="Times New Roman"/>
                <w:sz w:val="20"/>
                <w:szCs w:val="20"/>
              </w:rPr>
              <w:t xml:space="preserve"> broadcast TWT scheduled STA. Such procedure would be essential so that the STA can utilize the TXOP during the broadcast TWT SP to coordinate with its peer STA for P2P communication.</w:t>
            </w:r>
          </w:p>
        </w:tc>
        <w:tc>
          <w:tcPr>
            <w:tcW w:w="2165" w:type="dxa"/>
            <w:shd w:val="clear" w:color="auto" w:fill="auto"/>
            <w:noWrap/>
          </w:tcPr>
          <w:p w14:paraId="41FDE212" w14:textId="4E7A722B"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P2P communication during broadcast TWT.</w:t>
            </w:r>
          </w:p>
        </w:tc>
        <w:tc>
          <w:tcPr>
            <w:tcW w:w="2520" w:type="dxa"/>
            <w:shd w:val="clear" w:color="auto" w:fill="auto"/>
          </w:tcPr>
          <w:p w14:paraId="4088AD0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64F2EE" w14:textId="77777777" w:rsidR="007A6A46" w:rsidRDefault="007A6A46" w:rsidP="00EC6A05">
            <w:pPr>
              <w:suppressAutoHyphens/>
              <w:spacing w:before="60" w:after="60" w:line="60" w:lineRule="atLeast"/>
              <w:rPr>
                <w:rFonts w:ascii="Times New Roman" w:hAnsi="Times New Roman" w:cs="Times New Roman"/>
                <w:sz w:val="20"/>
                <w:szCs w:val="18"/>
              </w:rPr>
            </w:pPr>
          </w:p>
          <w:p w14:paraId="2E18FBDF" w14:textId="5662EE83"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C33DEC">
              <w:rPr>
                <w:rFonts w:ascii="Times New Roman" w:hAnsi="Times New Roman" w:cs="Times New Roman"/>
                <w:sz w:val="20"/>
                <w:szCs w:val="18"/>
              </w:rPr>
              <w:t xml:space="preserve">peer-STA </w:t>
            </w:r>
            <w:r>
              <w:rPr>
                <w:rFonts w:ascii="Times New Roman" w:hAnsi="Times New Roman" w:cs="Times New Roman"/>
                <w:sz w:val="20"/>
                <w:szCs w:val="18"/>
              </w:rPr>
              <w:t>h</w:t>
            </w:r>
            <w:r w:rsidR="00C33DEC">
              <w:rPr>
                <w:rFonts w:ascii="Times New Roman" w:hAnsi="Times New Roman" w:cs="Times New Roman"/>
                <w:sz w:val="20"/>
                <w:szCs w:val="18"/>
              </w:rPr>
              <w:t xml:space="preserve">armonization mechanism is added to enable TXOP sharing for P2P during a broadcast TWT schedule. </w:t>
            </w:r>
          </w:p>
          <w:p w14:paraId="0F83647E"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3EB2FE61" w14:textId="32CD5898"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43D6B178" w14:textId="2A5D360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04684461" w14:textId="77777777" w:rsidTr="008F0631">
        <w:trPr>
          <w:trHeight w:val="220"/>
          <w:jc w:val="center"/>
        </w:trPr>
        <w:tc>
          <w:tcPr>
            <w:tcW w:w="805" w:type="dxa"/>
            <w:shd w:val="clear" w:color="auto" w:fill="auto"/>
            <w:noWrap/>
          </w:tcPr>
          <w:p w14:paraId="5A33F6B7" w14:textId="32FFEB86"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7</w:t>
            </w:r>
          </w:p>
        </w:tc>
        <w:tc>
          <w:tcPr>
            <w:tcW w:w="900" w:type="dxa"/>
          </w:tcPr>
          <w:p w14:paraId="2BC25863" w14:textId="1EFB3EE9"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59C590CD" w14:textId="27A9323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procedure to enable Triggered TXOP sharing for a TDLS peer STA where the TDLS peer STA is operating in </w:t>
            </w:r>
            <w:proofErr w:type="spellStart"/>
            <w:r w:rsidRPr="000227B5">
              <w:rPr>
                <w:rFonts w:ascii="Times New Roman" w:hAnsi="Times New Roman" w:cs="Times New Roman"/>
                <w:sz w:val="20"/>
                <w:szCs w:val="20"/>
              </w:rPr>
              <w:t>broadcas</w:t>
            </w:r>
            <w:proofErr w:type="spellEnd"/>
            <w:r w:rsidRPr="000227B5">
              <w:rPr>
                <w:rFonts w:ascii="Times New Roman" w:hAnsi="Times New Roman" w:cs="Times New Roman"/>
                <w:sz w:val="20"/>
                <w:szCs w:val="20"/>
              </w:rPr>
              <w:t xml:space="preserve"> TWT is currently missing and needs to be provided.</w:t>
            </w:r>
          </w:p>
        </w:tc>
        <w:tc>
          <w:tcPr>
            <w:tcW w:w="2165" w:type="dxa"/>
            <w:shd w:val="clear" w:color="auto" w:fill="auto"/>
            <w:noWrap/>
          </w:tcPr>
          <w:p w14:paraId="0B50E337" w14:textId="20F7F29F"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TDLS communication during broadcast TWT.</w:t>
            </w:r>
          </w:p>
        </w:tc>
        <w:tc>
          <w:tcPr>
            <w:tcW w:w="2520" w:type="dxa"/>
            <w:shd w:val="clear" w:color="auto" w:fill="auto"/>
          </w:tcPr>
          <w:p w14:paraId="786426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BE6980F" w14:textId="77777777" w:rsidR="007A6A46" w:rsidRDefault="007A6A46" w:rsidP="00C33DEC">
            <w:pPr>
              <w:suppressAutoHyphens/>
              <w:spacing w:before="60" w:after="60" w:line="60" w:lineRule="atLeast"/>
              <w:rPr>
                <w:rFonts w:ascii="Times New Roman" w:hAnsi="Times New Roman" w:cs="Times New Roman"/>
                <w:sz w:val="20"/>
                <w:szCs w:val="18"/>
              </w:rPr>
            </w:pPr>
          </w:p>
          <w:p w14:paraId="1B7D0A93" w14:textId="37C8580C" w:rsidR="00C33DEC" w:rsidRPr="00DC136C" w:rsidRDefault="00C33DEC" w:rsidP="00C33DE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Pr>
                <w:rFonts w:ascii="Times New Roman" w:hAnsi="Times New Roman" w:cs="Times New Roman"/>
                <w:sz w:val="20"/>
                <w:szCs w:val="18"/>
              </w:rPr>
              <w:t xml:space="preserve">peer-STA harmonization mechanism is added to enable TXOP sharing for P2P during a broadcast TWT schedule. </w:t>
            </w:r>
          </w:p>
          <w:p w14:paraId="270B64BF" w14:textId="77777777" w:rsidR="00C33DEC" w:rsidRPr="00DC136C" w:rsidRDefault="00C33DEC" w:rsidP="00C33DEC">
            <w:pPr>
              <w:suppressAutoHyphens/>
              <w:spacing w:before="60" w:after="60" w:line="60" w:lineRule="atLeast"/>
              <w:rPr>
                <w:rFonts w:ascii="Times New Roman" w:hAnsi="Times New Roman" w:cs="Times New Roman"/>
                <w:b/>
                <w:sz w:val="20"/>
                <w:szCs w:val="18"/>
              </w:rPr>
            </w:pPr>
          </w:p>
          <w:p w14:paraId="7B24C7D4" w14:textId="638383DD" w:rsidR="00C33DEC" w:rsidRPr="00DC136C" w:rsidRDefault="00C33DEC" w:rsidP="00C33DE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19027.</w:t>
            </w:r>
          </w:p>
          <w:p w14:paraId="3929672F" w14:textId="70DAC2FF" w:rsidR="000227B5" w:rsidRPr="000227B5" w:rsidRDefault="000227B5" w:rsidP="000227B5">
            <w:pPr>
              <w:suppressAutoHyphens/>
              <w:spacing w:before="60" w:after="60" w:line="60" w:lineRule="atLeast"/>
              <w:rPr>
                <w:rFonts w:ascii="Times New Roman" w:hAnsi="Times New Roman" w:cs="Times New Roman"/>
                <w:b/>
                <w:sz w:val="18"/>
                <w:szCs w:val="18"/>
              </w:rPr>
            </w:pP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5C26BA3C" w14:textId="77777777" w:rsidR="007A6A46" w:rsidRDefault="007A6A46" w:rsidP="007A6A46">
      <w:pPr>
        <w:pStyle w:val="BodyText0"/>
        <w:rPr>
          <w:b/>
          <w:i/>
          <w:iCs/>
          <w:highlight w:val="yellow"/>
        </w:rPr>
      </w:pPr>
    </w:p>
    <w:p w14:paraId="67C9A31C" w14:textId="77777777" w:rsidR="007A6A46" w:rsidRDefault="007A6A46" w:rsidP="007A6A46">
      <w:pPr>
        <w:pStyle w:val="BodyText0"/>
        <w:rPr>
          <w:b/>
          <w:i/>
          <w:iCs/>
          <w:highlight w:val="yellow"/>
        </w:rPr>
      </w:pPr>
    </w:p>
    <w:p w14:paraId="1A966C85" w14:textId="54C36A16" w:rsidR="007A6A46" w:rsidRPr="000227B5" w:rsidRDefault="007A6A46" w:rsidP="007A6A46">
      <w:pPr>
        <w:pStyle w:val="BodyText0"/>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17CDF95E" w14:textId="77777777" w:rsidR="007A6A46" w:rsidRPr="000227B5" w:rsidRDefault="007A6A46" w:rsidP="007A6A46">
      <w:pPr>
        <w:pStyle w:val="BodyText0"/>
        <w:rPr>
          <w:sz w:val="18"/>
        </w:rPr>
      </w:pPr>
      <w:r w:rsidRPr="000227B5">
        <w:rPr>
          <w:b/>
        </w:rPr>
        <w:t>9.4.2.xx3 B-TWT Information element</w:t>
      </w:r>
    </w:p>
    <w:p w14:paraId="53E456D3" w14:textId="77777777" w:rsidR="007A6A46" w:rsidRPr="000227B5" w:rsidRDefault="007A6A46" w:rsidP="007A6A46">
      <w:pPr>
        <w:pStyle w:val="BodyText0"/>
      </w:pPr>
      <w:r w:rsidRPr="000227B5">
        <w:rPr>
          <w:sz w:val="18"/>
        </w:rPr>
        <w:t>The B-TWT Information element contains information related to a TWT schedule. The element is defined in Figure 9-xx6</w:t>
      </w:r>
    </w:p>
    <w:p w14:paraId="79E3C805" w14:textId="77777777" w:rsidR="007A6A46" w:rsidRPr="000227B5" w:rsidRDefault="007A6A46" w:rsidP="007A6A46">
      <w:pPr>
        <w:pStyle w:val="BodyText0"/>
        <w:spacing w:before="5"/>
        <w:jc w:val="center"/>
      </w:pPr>
      <w:r w:rsidRPr="000227B5">
        <w:object w:dxaOrig="6072" w:dyaOrig="1536" w14:anchorId="5648B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5pt;height:76.7pt" o:ole="">
            <v:imagedata r:id="rId9" o:title=""/>
          </v:shape>
          <o:OLEObject Type="Embed" ProgID="Visio.Drawing.15" ShapeID="_x0000_i1025" DrawAspect="Content" ObjectID="_1755946221" r:id="rId10"/>
        </w:object>
      </w:r>
    </w:p>
    <w:p w14:paraId="327D732F" w14:textId="77777777" w:rsidR="007A6A46" w:rsidRPr="000227B5" w:rsidRDefault="007A6A46" w:rsidP="007A6A46">
      <w:pPr>
        <w:pStyle w:val="BodyText0"/>
        <w:spacing w:before="5"/>
        <w:jc w:val="center"/>
        <w:rPr>
          <w:sz w:val="18"/>
        </w:rPr>
      </w:pPr>
      <w:r w:rsidRPr="000227B5">
        <w:rPr>
          <w:sz w:val="18"/>
        </w:rPr>
        <w:t>Figure 9-xx6: B-TWT Information element format</w:t>
      </w:r>
    </w:p>
    <w:p w14:paraId="11B8A639" w14:textId="77777777" w:rsidR="007A6A46" w:rsidRPr="000227B5" w:rsidRDefault="007A6A46" w:rsidP="007A6A46">
      <w:pPr>
        <w:pStyle w:val="BodyText0"/>
        <w:spacing w:before="5"/>
        <w:rPr>
          <w:sz w:val="18"/>
          <w:szCs w:val="18"/>
        </w:rPr>
      </w:pPr>
      <w:r w:rsidRPr="000227B5">
        <w:rPr>
          <w:sz w:val="18"/>
          <w:szCs w:val="18"/>
        </w:rPr>
        <w:t>The Element ID and Length fields are defined in 9.4.2.1 (General).</w:t>
      </w:r>
    </w:p>
    <w:p w14:paraId="73CD8B81" w14:textId="77777777" w:rsidR="007A6A46" w:rsidRPr="000227B5" w:rsidRDefault="007A6A46" w:rsidP="007A6A46">
      <w:pPr>
        <w:pStyle w:val="BodyText0"/>
        <w:spacing w:before="5"/>
        <w:rPr>
          <w:sz w:val="18"/>
          <w:szCs w:val="18"/>
        </w:rPr>
      </w:pPr>
      <w:r w:rsidRPr="000227B5">
        <w:rPr>
          <w:sz w:val="18"/>
          <w:szCs w:val="18"/>
        </w:rPr>
        <w:t>The format of the Control field is shown in Figure 9-xx7-A</w:t>
      </w:r>
    </w:p>
    <w:p w14:paraId="2F6DD9E9" w14:textId="77777777" w:rsidR="007A6A46" w:rsidRPr="000227B5" w:rsidRDefault="007A6A46" w:rsidP="007A6A46">
      <w:pPr>
        <w:pStyle w:val="BodyText0"/>
        <w:spacing w:before="5"/>
        <w:rPr>
          <w:sz w:val="18"/>
          <w:szCs w:val="18"/>
        </w:rPr>
      </w:pPr>
    </w:p>
    <w:p w14:paraId="244D97D6" w14:textId="77777777" w:rsidR="007A6A46" w:rsidRPr="000227B5" w:rsidRDefault="007A6A46" w:rsidP="007A6A46">
      <w:pPr>
        <w:pStyle w:val="BodyText0"/>
        <w:spacing w:before="5"/>
        <w:jc w:val="center"/>
      </w:pPr>
      <w:r w:rsidRPr="000227B5">
        <w:object w:dxaOrig="3192" w:dyaOrig="1548" w14:anchorId="3FD7E511">
          <v:shape id="_x0000_i1026" type="#_x0000_t75" style="width:159.45pt;height:77.55pt" o:ole="">
            <v:imagedata r:id="rId11" o:title=""/>
          </v:shape>
          <o:OLEObject Type="Embed" ProgID="Visio.Drawing.15" ShapeID="_x0000_i1026" DrawAspect="Content" ObjectID="_1755946222" r:id="rId12"/>
        </w:object>
      </w:r>
    </w:p>
    <w:p w14:paraId="4FC6BE90" w14:textId="77777777" w:rsidR="007A6A46" w:rsidRPr="000227B5" w:rsidRDefault="007A6A46" w:rsidP="007A6A46">
      <w:pPr>
        <w:pStyle w:val="BodyText0"/>
        <w:spacing w:before="5"/>
        <w:jc w:val="center"/>
        <w:rPr>
          <w:sz w:val="18"/>
          <w:szCs w:val="18"/>
        </w:rPr>
      </w:pPr>
      <w:r w:rsidRPr="000227B5">
        <w:rPr>
          <w:sz w:val="18"/>
          <w:szCs w:val="18"/>
        </w:rPr>
        <w:t>Figure 9-xx7-A: Control field format</w:t>
      </w:r>
    </w:p>
    <w:p w14:paraId="168981A4" w14:textId="77777777" w:rsidR="007A6A46" w:rsidRPr="000227B5" w:rsidRDefault="007A6A46" w:rsidP="007A6A46">
      <w:pPr>
        <w:pStyle w:val="BodyText0"/>
        <w:spacing w:before="5"/>
        <w:rPr>
          <w:sz w:val="18"/>
          <w:szCs w:val="18"/>
        </w:rPr>
      </w:pPr>
      <w:r w:rsidRPr="000227B5">
        <w:rPr>
          <w:sz w:val="18"/>
          <w:szCs w:val="18"/>
        </w:rPr>
        <w:t>The B-TWT Info Present subfield indicates the presence of the B-TWT Info field in the B-TWT Information element. The B-TWT Info field is present if the subfield is set to 1; otherwise, it is not present.</w:t>
      </w:r>
    </w:p>
    <w:p w14:paraId="343F3690" w14:textId="77777777" w:rsidR="007A6A46" w:rsidRPr="000227B5" w:rsidRDefault="007A6A46" w:rsidP="007A6A46">
      <w:pPr>
        <w:pStyle w:val="BodyText0"/>
        <w:spacing w:before="5"/>
        <w:rPr>
          <w:sz w:val="18"/>
          <w:szCs w:val="18"/>
        </w:rPr>
      </w:pPr>
      <w:r w:rsidRPr="000227B5">
        <w:rPr>
          <w:sz w:val="18"/>
          <w:szCs w:val="18"/>
        </w:rPr>
        <w:t>The format of the B-TWT Info field in the B-TWT Information element is shown in Figure 9-xx7-B (B-TWT Info field format)</w:t>
      </w:r>
    </w:p>
    <w:p w14:paraId="781CFED0" w14:textId="77777777" w:rsidR="007A6A46" w:rsidRPr="000227B5" w:rsidRDefault="007A6A46" w:rsidP="007A6A46">
      <w:pPr>
        <w:pStyle w:val="BodyText0"/>
        <w:spacing w:before="5"/>
        <w:jc w:val="center"/>
      </w:pPr>
      <w:r w:rsidRPr="000227B5">
        <w:object w:dxaOrig="3745" w:dyaOrig="1536" w14:anchorId="587BA5D9">
          <v:shape id="_x0000_i1027" type="#_x0000_t75" style="width:149.55pt;height:60.85pt" o:ole="">
            <v:imagedata r:id="rId13" o:title=""/>
          </v:shape>
          <o:OLEObject Type="Embed" ProgID="Visio.Drawing.15" ShapeID="_x0000_i1027" DrawAspect="Content" ObjectID="_1755946223" r:id="rId14"/>
        </w:object>
      </w:r>
    </w:p>
    <w:p w14:paraId="0B685CDD" w14:textId="77777777" w:rsidR="007A6A46" w:rsidRPr="000227B5" w:rsidRDefault="007A6A46" w:rsidP="007A6A46">
      <w:pPr>
        <w:pStyle w:val="BodyText0"/>
        <w:spacing w:before="5"/>
        <w:jc w:val="center"/>
        <w:rPr>
          <w:sz w:val="18"/>
          <w:szCs w:val="18"/>
        </w:rPr>
      </w:pPr>
      <w:r w:rsidRPr="000227B5">
        <w:rPr>
          <w:sz w:val="18"/>
          <w:szCs w:val="18"/>
        </w:rPr>
        <w:t>Figure 9-xx7-B: B-TWT Info field format</w:t>
      </w:r>
    </w:p>
    <w:p w14:paraId="3DBF41F5" w14:textId="77777777" w:rsidR="007A6A46" w:rsidRPr="000227B5" w:rsidRDefault="007A6A46" w:rsidP="007A6A46">
      <w:pPr>
        <w:pStyle w:val="BodyText0"/>
        <w:spacing w:before="5"/>
        <w:rPr>
          <w:sz w:val="18"/>
          <w:szCs w:val="18"/>
        </w:rPr>
      </w:pPr>
      <w:r w:rsidRPr="000227B5">
        <w:rPr>
          <w:sz w:val="18"/>
          <w:szCs w:val="18"/>
        </w:rPr>
        <w:t>The Broadcast TWT ID subfield in the B-TWT Info field identifies a broadcast TWT schedule advertised by the AP.</w:t>
      </w:r>
    </w:p>
    <w:p w14:paraId="6D522C44" w14:textId="71A9FF58" w:rsidR="007A6A46" w:rsidRDefault="007A6A46" w:rsidP="007A6A46">
      <w:pPr>
        <w:pStyle w:val="BodyText0"/>
        <w:spacing w:before="5"/>
        <w:rPr>
          <w:b/>
        </w:rPr>
      </w:pPr>
    </w:p>
    <w:p w14:paraId="21B5CCA8" w14:textId="5678FBE8" w:rsidR="00A24646" w:rsidRDefault="00A24646" w:rsidP="007A6A46">
      <w:pPr>
        <w:pStyle w:val="BodyText0"/>
        <w:spacing w:before="5"/>
        <w:rPr>
          <w:b/>
        </w:rPr>
      </w:pPr>
    </w:p>
    <w:p w14:paraId="7A64D9EE" w14:textId="0A0979D3" w:rsidR="00A24646" w:rsidRDefault="00A24646" w:rsidP="007A6A46">
      <w:pPr>
        <w:pStyle w:val="BodyText0"/>
        <w:spacing w:before="5"/>
        <w:rPr>
          <w:b/>
        </w:rPr>
      </w:pPr>
    </w:p>
    <w:p w14:paraId="28933898" w14:textId="32EEE7C0" w:rsidR="00A24646" w:rsidRDefault="00A24646" w:rsidP="007A6A46">
      <w:pPr>
        <w:pStyle w:val="BodyText0"/>
        <w:spacing w:before="5"/>
        <w:rPr>
          <w:b/>
        </w:rPr>
      </w:pPr>
    </w:p>
    <w:p w14:paraId="123D8400" w14:textId="5CFD9FE8" w:rsidR="00A24646" w:rsidRDefault="00A24646" w:rsidP="007A6A46">
      <w:pPr>
        <w:pStyle w:val="BodyText0"/>
        <w:spacing w:before="5"/>
        <w:rPr>
          <w:b/>
        </w:rPr>
      </w:pPr>
    </w:p>
    <w:p w14:paraId="08EC720F" w14:textId="77777777" w:rsidR="00A24646" w:rsidRPr="000227B5" w:rsidRDefault="00A24646" w:rsidP="007A6A46">
      <w:pPr>
        <w:pStyle w:val="BodyText0"/>
        <w:spacing w:before="5"/>
        <w:rPr>
          <w:b/>
        </w:rPr>
      </w:pPr>
    </w:p>
    <w:p w14:paraId="04792BDC" w14:textId="77777777" w:rsidR="007A6A46" w:rsidRPr="000227B5" w:rsidRDefault="007A6A46" w:rsidP="007A6A46">
      <w:pPr>
        <w:pStyle w:val="BodyText0"/>
      </w:pPr>
      <w:proofErr w:type="spellStart"/>
      <w:r w:rsidRPr="000227B5">
        <w:rPr>
          <w:b/>
          <w:i/>
          <w:iCs/>
          <w:highlight w:val="yellow"/>
        </w:rPr>
        <w:lastRenderedPageBreak/>
        <w:t>TGbe</w:t>
      </w:r>
      <w:proofErr w:type="spellEnd"/>
      <w:r w:rsidRPr="000227B5">
        <w:rPr>
          <w:b/>
          <w:i/>
          <w:iCs/>
          <w:highlight w:val="yellow"/>
        </w:rPr>
        <w:t xml:space="preserve"> editor: Please append a new row to the Table 9-128 (Element IDs) </w:t>
      </w:r>
      <w:r w:rsidRPr="000227B5">
        <w:rPr>
          <w:b/>
          <w:bCs/>
          <w:i/>
          <w:highlight w:val="yellow"/>
        </w:rPr>
        <w:t>as follows:</w:t>
      </w:r>
    </w:p>
    <w:p w14:paraId="379453D7" w14:textId="77777777" w:rsidR="007A6A46" w:rsidRPr="000227B5" w:rsidRDefault="007A6A46" w:rsidP="007A6A46">
      <w:pPr>
        <w:pStyle w:val="BodyText0"/>
        <w:spacing w:before="5"/>
        <w:rPr>
          <w:b/>
        </w:rPr>
      </w:pPr>
    </w:p>
    <w:p w14:paraId="50612C6E" w14:textId="77777777" w:rsidR="007A6A46" w:rsidRPr="000227B5" w:rsidRDefault="007A6A46" w:rsidP="007A6A46">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3AF2632F" w14:textId="77777777" w:rsidR="007A6A46" w:rsidRPr="000227B5" w:rsidRDefault="007A6A46" w:rsidP="007A6A46">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A6A46" w:rsidRPr="000227B5" w14:paraId="27D57332" w14:textId="77777777" w:rsidTr="00656F26">
        <w:trPr>
          <w:trHeight w:val="580"/>
        </w:trPr>
        <w:tc>
          <w:tcPr>
            <w:tcW w:w="3299" w:type="dxa"/>
            <w:tcBorders>
              <w:right w:val="single" w:sz="2" w:space="0" w:color="000000"/>
            </w:tcBorders>
          </w:tcPr>
          <w:p w14:paraId="7FD3D923" w14:textId="77777777" w:rsidR="007A6A46" w:rsidRPr="000227B5" w:rsidRDefault="007A6A46" w:rsidP="00656F26">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7D3E1676" w14:textId="77777777" w:rsidR="007A6A46" w:rsidRPr="000227B5" w:rsidRDefault="007A6A46" w:rsidP="00656F26">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51F0ABB8" w14:textId="77777777" w:rsidR="007A6A46" w:rsidRPr="000227B5" w:rsidRDefault="007A6A46" w:rsidP="00656F26">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18F89F9E" w14:textId="77777777" w:rsidR="007A6A46" w:rsidRPr="000227B5" w:rsidRDefault="007A6A46" w:rsidP="00656F26">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151027D9" w14:textId="77777777" w:rsidR="007A6A46" w:rsidRPr="000227B5" w:rsidRDefault="007A6A46" w:rsidP="00656F26">
            <w:pPr>
              <w:pStyle w:val="TableParagraph"/>
              <w:spacing w:before="176"/>
              <w:ind w:left="123" w:right="82"/>
              <w:jc w:val="center"/>
              <w:rPr>
                <w:b/>
                <w:sz w:val="18"/>
              </w:rPr>
            </w:pPr>
            <w:r w:rsidRPr="000227B5">
              <w:rPr>
                <w:b/>
                <w:spacing w:val="-2"/>
                <w:sz w:val="18"/>
              </w:rPr>
              <w:t>Fragmentable</w:t>
            </w:r>
          </w:p>
        </w:tc>
      </w:tr>
      <w:tr w:rsidR="007A6A46" w:rsidRPr="000227B5" w14:paraId="69940BDA" w14:textId="77777777" w:rsidTr="00656F26">
        <w:trPr>
          <w:trHeight w:val="524"/>
        </w:trPr>
        <w:tc>
          <w:tcPr>
            <w:tcW w:w="3299" w:type="dxa"/>
            <w:tcBorders>
              <w:top w:val="single" w:sz="2" w:space="0" w:color="000000"/>
              <w:bottom w:val="single" w:sz="2" w:space="0" w:color="000000"/>
              <w:right w:val="single" w:sz="2" w:space="0" w:color="000000"/>
            </w:tcBorders>
          </w:tcPr>
          <w:p w14:paraId="42B103F4" w14:textId="77777777" w:rsidR="007A6A46" w:rsidRPr="000227B5" w:rsidRDefault="007A6A46" w:rsidP="00656F26">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1BF189B9" w14:textId="77777777" w:rsidR="007A6A46" w:rsidRPr="000227B5" w:rsidRDefault="007A6A46" w:rsidP="00656F26">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1C3D4F22" w14:textId="77777777" w:rsidR="007A6A46" w:rsidRPr="000227B5" w:rsidRDefault="007A6A46" w:rsidP="00656F26">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7711856B" w14:textId="77777777" w:rsidR="007A6A46" w:rsidRPr="000227B5" w:rsidRDefault="007A6A46" w:rsidP="00656F26">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7638514E" w14:textId="77777777" w:rsidR="007A6A46" w:rsidRPr="000227B5" w:rsidRDefault="007A6A46" w:rsidP="00656F26">
            <w:pPr>
              <w:pStyle w:val="TableParagraph"/>
              <w:spacing w:before="49"/>
              <w:ind w:left="123" w:right="82"/>
              <w:jc w:val="center"/>
              <w:rPr>
                <w:sz w:val="18"/>
              </w:rPr>
            </w:pPr>
            <w:r w:rsidRPr="000227B5">
              <w:rPr>
                <w:spacing w:val="-5"/>
                <w:sz w:val="18"/>
              </w:rPr>
              <w:t>:</w:t>
            </w:r>
          </w:p>
        </w:tc>
      </w:tr>
      <w:tr w:rsidR="007A6A46" w:rsidRPr="000227B5" w14:paraId="7BD9C994" w14:textId="77777777" w:rsidTr="00656F26">
        <w:trPr>
          <w:trHeight w:val="513"/>
        </w:trPr>
        <w:tc>
          <w:tcPr>
            <w:tcW w:w="3299" w:type="dxa"/>
            <w:tcBorders>
              <w:top w:val="single" w:sz="2" w:space="0" w:color="000000"/>
              <w:right w:val="single" w:sz="2" w:space="0" w:color="000000"/>
            </w:tcBorders>
          </w:tcPr>
          <w:p w14:paraId="6F97A766" w14:textId="77777777" w:rsidR="007A6A46" w:rsidRPr="000227B5" w:rsidRDefault="007A6A46" w:rsidP="00656F26">
            <w:pPr>
              <w:pStyle w:val="TableParagraph"/>
              <w:spacing w:before="57" w:line="230" w:lineRule="auto"/>
              <w:ind w:left="116"/>
              <w:rPr>
                <w:sz w:val="18"/>
                <w:szCs w:val="18"/>
              </w:rPr>
            </w:pPr>
            <w:r w:rsidRPr="000227B5">
              <w:rPr>
                <w:sz w:val="18"/>
                <w:szCs w:val="18"/>
              </w:rPr>
              <w:t>B-TWT Informat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B-TWT Information element))</w:t>
            </w:r>
          </w:p>
        </w:tc>
        <w:tc>
          <w:tcPr>
            <w:tcW w:w="1318" w:type="dxa"/>
            <w:tcBorders>
              <w:top w:val="single" w:sz="2" w:space="0" w:color="000000"/>
              <w:left w:val="single" w:sz="2" w:space="0" w:color="000000"/>
              <w:right w:val="single" w:sz="2" w:space="0" w:color="000000"/>
            </w:tcBorders>
          </w:tcPr>
          <w:p w14:paraId="27FDE1E7" w14:textId="77777777" w:rsidR="007A6A46" w:rsidRPr="000227B5" w:rsidRDefault="007A6A46" w:rsidP="00656F26">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51D0197B" w14:textId="77777777" w:rsidR="007A6A46" w:rsidRPr="000227B5" w:rsidRDefault="007A6A46" w:rsidP="00656F26">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376E7739" w14:textId="77777777" w:rsidR="007A6A46" w:rsidRPr="000227B5" w:rsidRDefault="007A6A46" w:rsidP="00656F26">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23E0A2FF" w14:textId="77777777" w:rsidR="007A6A46" w:rsidRPr="000227B5" w:rsidRDefault="007A6A46" w:rsidP="00656F26">
            <w:pPr>
              <w:pStyle w:val="TableParagraph"/>
              <w:spacing w:before="50"/>
              <w:ind w:left="123" w:right="82"/>
              <w:jc w:val="center"/>
              <w:rPr>
                <w:sz w:val="18"/>
                <w:szCs w:val="18"/>
              </w:rPr>
            </w:pPr>
            <w:r w:rsidRPr="000227B5">
              <w:rPr>
                <w:spacing w:val="-5"/>
                <w:sz w:val="18"/>
                <w:szCs w:val="18"/>
              </w:rPr>
              <w:t>No</w:t>
            </w:r>
          </w:p>
        </w:tc>
      </w:tr>
    </w:tbl>
    <w:p w14:paraId="6D1734C4" w14:textId="77777777" w:rsidR="007A6A46" w:rsidRPr="000227B5" w:rsidRDefault="007A6A46" w:rsidP="007A6A46">
      <w:pPr>
        <w:pStyle w:val="BodyText0"/>
        <w:spacing w:before="5"/>
        <w:rPr>
          <w:b/>
        </w:rPr>
      </w:pPr>
    </w:p>
    <w:p w14:paraId="2E5022BD" w14:textId="77777777" w:rsidR="007A6A46" w:rsidRPr="000227B5" w:rsidRDefault="007A6A46" w:rsidP="007A6A46">
      <w:pPr>
        <w:pStyle w:val="BodyText0"/>
        <w:spacing w:before="5"/>
        <w:rPr>
          <w:b/>
        </w:rPr>
      </w:pPr>
    </w:p>
    <w:p w14:paraId="535176EA" w14:textId="77777777" w:rsidR="007A6A46" w:rsidRPr="000227B5" w:rsidRDefault="007A6A46" w:rsidP="007A6A46">
      <w:pPr>
        <w:pStyle w:val="BodyText0"/>
      </w:pPr>
      <w:proofErr w:type="spellStart"/>
      <w:r w:rsidRPr="000227B5">
        <w:rPr>
          <w:b/>
          <w:i/>
          <w:iCs/>
          <w:highlight w:val="yellow"/>
        </w:rPr>
        <w:t>TGbe</w:t>
      </w:r>
      <w:proofErr w:type="spellEnd"/>
      <w:r w:rsidRPr="000227B5">
        <w:rPr>
          <w:b/>
          <w:i/>
          <w:iCs/>
          <w:highlight w:val="yellow"/>
        </w:rPr>
        <w:t xml:space="preserv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A6A46" w:rsidRPr="000227B5" w14:paraId="316D9E1E" w14:textId="77777777" w:rsidTr="00656F26">
        <w:trPr>
          <w:jc w:val="center"/>
        </w:trPr>
        <w:tc>
          <w:tcPr>
            <w:tcW w:w="5480" w:type="dxa"/>
            <w:gridSpan w:val="2"/>
            <w:vAlign w:val="center"/>
            <w:hideMark/>
          </w:tcPr>
          <w:p w14:paraId="774BC912" w14:textId="77777777" w:rsidR="007A6A46" w:rsidRPr="000227B5" w:rsidRDefault="007A6A46" w:rsidP="007A6A46">
            <w:pPr>
              <w:pStyle w:val="TableTitle"/>
              <w:numPr>
                <w:ilvl w:val="0"/>
                <w:numId w:val="42"/>
              </w:numPr>
              <w:rPr>
                <w:rFonts w:ascii="Times New Roman" w:hAnsi="Times New Roman" w:cs="Times New Roman"/>
              </w:rPr>
            </w:pPr>
            <w:bookmarkStart w:id="3" w:name="RTF31313731343a205461626c65"/>
            <w:r w:rsidRPr="000227B5">
              <w:rPr>
                <w:rFonts w:ascii="Times New Roman" w:hAnsi="Times New Roman" w:cs="Times New Roman"/>
                <w:w w:val="100"/>
              </w:rPr>
              <w:t>TDLS Action field values</w:t>
            </w:r>
            <w:bookmarkEnd w:id="3"/>
          </w:p>
        </w:tc>
      </w:tr>
      <w:tr w:rsidR="007A6A46" w:rsidRPr="000227B5" w14:paraId="64CB86DB" w14:textId="77777777" w:rsidTr="00656F26">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557B200" w14:textId="77777777" w:rsidR="007A6A46" w:rsidRPr="000227B5" w:rsidRDefault="007A6A46" w:rsidP="00656F26">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0548052" w14:textId="77777777" w:rsidR="007A6A46" w:rsidRPr="000227B5" w:rsidRDefault="007A6A46" w:rsidP="00656F26">
            <w:pPr>
              <w:pStyle w:val="CellHeading"/>
            </w:pPr>
            <w:r w:rsidRPr="000227B5">
              <w:rPr>
                <w:w w:val="100"/>
              </w:rPr>
              <w:t>Meaning</w:t>
            </w:r>
          </w:p>
        </w:tc>
      </w:tr>
      <w:tr w:rsidR="007A6A46" w:rsidRPr="000227B5" w14:paraId="5D37E7F5"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6F015AD2" w14:textId="77777777" w:rsidR="007A6A46" w:rsidRPr="000227B5" w:rsidRDefault="007A6A46" w:rsidP="00656F26">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2060D46" w14:textId="77777777" w:rsidR="007A6A46" w:rsidRPr="000227B5" w:rsidRDefault="007A6A46" w:rsidP="00656F26">
            <w:pPr>
              <w:pStyle w:val="CellBody"/>
              <w:jc w:val="center"/>
            </w:pPr>
            <w:r w:rsidRPr="000227B5">
              <w:rPr>
                <w:w w:val="100"/>
              </w:rPr>
              <w:t>:</w:t>
            </w:r>
          </w:p>
        </w:tc>
      </w:tr>
      <w:tr w:rsidR="007A6A46" w:rsidRPr="000227B5" w14:paraId="2B79E7DC"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44CA7E51" w14:textId="77777777" w:rsidR="007A6A46" w:rsidRPr="000227B5" w:rsidRDefault="007A6A46" w:rsidP="00656F26">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275CBAE0" w14:textId="77777777" w:rsidR="007A6A46" w:rsidRPr="000227B5" w:rsidRDefault="007A6A46" w:rsidP="00656F26">
            <w:pPr>
              <w:pStyle w:val="CellBody"/>
              <w:rPr>
                <w:u w:val="single"/>
              </w:rPr>
            </w:pPr>
            <w:r w:rsidRPr="000227B5">
              <w:rPr>
                <w:w w:val="100"/>
                <w:u w:val="single"/>
              </w:rPr>
              <w:t>TDLS Broadcast TWT Request</w:t>
            </w:r>
          </w:p>
        </w:tc>
      </w:tr>
      <w:tr w:rsidR="007A6A46" w:rsidRPr="000227B5" w14:paraId="19C1DBE3"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tcPr>
          <w:p w14:paraId="7EC0BD82" w14:textId="77777777" w:rsidR="007A6A46" w:rsidRPr="000227B5" w:rsidRDefault="007A6A46" w:rsidP="00656F26">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43331538" w14:textId="77777777" w:rsidR="007A6A46" w:rsidRPr="000227B5" w:rsidRDefault="007A6A46" w:rsidP="00656F26">
            <w:pPr>
              <w:pStyle w:val="CellBody"/>
              <w:rPr>
                <w:w w:val="100"/>
                <w:u w:val="single"/>
              </w:rPr>
            </w:pPr>
            <w:r w:rsidRPr="000227B5">
              <w:rPr>
                <w:w w:val="100"/>
                <w:u w:val="single"/>
              </w:rPr>
              <w:t>TDLS Broadcast TWT Response</w:t>
            </w:r>
          </w:p>
        </w:tc>
      </w:tr>
      <w:tr w:rsidR="007A6A46" w:rsidRPr="000227B5" w14:paraId="63F28698" w14:textId="77777777" w:rsidTr="00656F26">
        <w:trPr>
          <w:trHeight w:val="360"/>
          <w:jc w:val="center"/>
        </w:trPr>
        <w:tc>
          <w:tcPr>
            <w:tcW w:w="2300" w:type="dxa"/>
            <w:tcBorders>
              <w:top w:val="nil"/>
              <w:left w:val="single" w:sz="12" w:space="0" w:color="000000"/>
              <w:bottom w:val="single" w:sz="12" w:space="0" w:color="000000"/>
              <w:right w:val="single" w:sz="2" w:space="0" w:color="000000"/>
            </w:tcBorders>
            <w:hideMark/>
          </w:tcPr>
          <w:p w14:paraId="3D1D6570" w14:textId="77777777" w:rsidR="007A6A46" w:rsidRPr="000227B5" w:rsidRDefault="007A6A46" w:rsidP="00656F26">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2BC94897" w14:textId="77777777" w:rsidR="007A6A46" w:rsidRPr="000227B5" w:rsidRDefault="007A6A46" w:rsidP="00656F26">
            <w:pPr>
              <w:pStyle w:val="CellBody"/>
            </w:pPr>
            <w:r w:rsidRPr="000227B5">
              <w:rPr>
                <w:w w:val="100"/>
              </w:rPr>
              <w:t>Reserved</w:t>
            </w:r>
          </w:p>
        </w:tc>
      </w:tr>
    </w:tbl>
    <w:p w14:paraId="6A2268D5" w14:textId="77777777" w:rsidR="007A6A46" w:rsidRPr="000227B5" w:rsidRDefault="007A6A46" w:rsidP="007A6A46">
      <w:pPr>
        <w:pStyle w:val="BodyText0"/>
        <w:spacing w:before="5"/>
        <w:rPr>
          <w:b/>
        </w:rPr>
      </w:pPr>
    </w:p>
    <w:p w14:paraId="451C97A2" w14:textId="77777777" w:rsidR="007A6A46" w:rsidRPr="000227B5" w:rsidRDefault="007A6A46" w:rsidP="007A6A46">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Pr="000227B5">
        <w:rPr>
          <w:rFonts w:ascii="Times New Roman" w:hAnsi="Times New Roman" w:cs="Times New Roman"/>
          <w:b/>
          <w:bCs/>
        </w:rPr>
        <w:t>:</w:t>
      </w:r>
    </w:p>
    <w:p w14:paraId="74F1FD09" w14:textId="77777777" w:rsidR="007A6A46" w:rsidRPr="000227B5" w:rsidRDefault="007A6A46" w:rsidP="007A6A46">
      <w:pPr>
        <w:autoSpaceDE w:val="0"/>
        <w:autoSpaceDN w:val="0"/>
        <w:rPr>
          <w:rFonts w:ascii="Times New Roman" w:hAnsi="Times New Roman" w:cs="Times New Roman"/>
          <w:b/>
        </w:rPr>
      </w:pPr>
      <w:bookmarkStart w:id="4" w:name="_Hlk139503877"/>
      <w:r w:rsidRPr="000227B5">
        <w:rPr>
          <w:rFonts w:ascii="Times New Roman" w:hAnsi="Times New Roman" w:cs="Times New Roman"/>
          <w:b/>
        </w:rPr>
        <w:t>9.6.12.xx1 TDLS Broadcast TWT Request Action field format</w:t>
      </w:r>
      <w:bookmarkEnd w:id="4"/>
    </w:p>
    <w:p w14:paraId="028544A6"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5CA11B6" w14:textId="77777777" w:rsidTr="00656F26">
        <w:trPr>
          <w:jc w:val="center"/>
        </w:trPr>
        <w:tc>
          <w:tcPr>
            <w:tcW w:w="8480" w:type="dxa"/>
            <w:gridSpan w:val="3"/>
            <w:vAlign w:val="center"/>
            <w:hideMark/>
          </w:tcPr>
          <w:p w14:paraId="4DA749E1" w14:textId="77777777" w:rsidR="007A6A46" w:rsidRPr="000227B5" w:rsidRDefault="007A6A46" w:rsidP="00656F26">
            <w:pPr>
              <w:pStyle w:val="TableTitle"/>
              <w:rPr>
                <w:rFonts w:ascii="Times New Roman" w:hAnsi="Times New Roman" w:cs="Times New Roman"/>
              </w:rPr>
            </w:pPr>
            <w:bookmarkStart w:id="5" w:name="RTF37353431333a205461626c65"/>
            <w:r w:rsidRPr="000227B5">
              <w:rPr>
                <w:rFonts w:ascii="Times New Roman" w:hAnsi="Times New Roman" w:cs="Times New Roman"/>
                <w:w w:val="100"/>
              </w:rPr>
              <w:t>Table 9-xx2: Information for TDLS Broadcast TWT Request Action field</w:t>
            </w:r>
            <w:bookmarkEnd w:id="5"/>
          </w:p>
        </w:tc>
      </w:tr>
      <w:tr w:rsidR="007A6A46" w:rsidRPr="000227B5" w14:paraId="0B93C8F2"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4163CD9"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429207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68CFEBBE" w14:textId="77777777" w:rsidR="007A6A46" w:rsidRPr="000227B5" w:rsidRDefault="007A6A46" w:rsidP="00656F26">
            <w:pPr>
              <w:pStyle w:val="CellHeading"/>
            </w:pPr>
            <w:r w:rsidRPr="000227B5">
              <w:rPr>
                <w:w w:val="100"/>
              </w:rPr>
              <w:t>Notes</w:t>
            </w:r>
          </w:p>
        </w:tc>
      </w:tr>
      <w:tr w:rsidR="007A6A46" w:rsidRPr="000227B5" w14:paraId="5C1B8CC6"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3F909520"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28B5C2B8"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5FFBDB5E"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3C999225"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7F469CA"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68B2666"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034D03DB"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18A640C6"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886803" w14:textId="77777777" w:rsidR="007A6A46" w:rsidRPr="000227B5" w:rsidRDefault="007A6A46" w:rsidP="00656F26">
            <w:pPr>
              <w:pStyle w:val="CellBody"/>
              <w:jc w:val="center"/>
            </w:pPr>
            <w:r w:rsidRPr="000227B5">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0E0B3261"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5E986D4E" w14:textId="77777777" w:rsidR="007A6A46" w:rsidRPr="000227B5" w:rsidRDefault="007A6A46" w:rsidP="00656F26">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7A6A46" w:rsidRPr="000227B5" w14:paraId="066A703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3D0FB3F0" w14:textId="77777777" w:rsidR="007A6A46" w:rsidRPr="000227B5" w:rsidRDefault="007A6A46" w:rsidP="00656F26">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1E76C705"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DBDD392"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61306DDE"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3C5ECDB6"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1C0684A7" w14:textId="77777777" w:rsidR="007A6A46" w:rsidRPr="000227B5" w:rsidRDefault="007A6A46" w:rsidP="00656F26">
            <w:pPr>
              <w:pStyle w:val="CellBody"/>
            </w:pPr>
            <w:r w:rsidRPr="000227B5">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411BC3B9" w14:textId="77777777" w:rsidR="007A6A46" w:rsidRPr="000227B5" w:rsidRDefault="007A6A46" w:rsidP="00656F26">
            <w:pPr>
              <w:pStyle w:val="CellBody"/>
            </w:pPr>
            <w:r w:rsidRPr="000227B5">
              <w:rPr>
                <w:w w:val="100"/>
              </w:rPr>
              <w:t>The B-TWT Information element is specified in 9.4.2.xx3 (B-TWT Information element).</w:t>
            </w:r>
          </w:p>
        </w:tc>
      </w:tr>
    </w:tbl>
    <w:p w14:paraId="19F3B970" w14:textId="77777777" w:rsidR="007A6A46" w:rsidRPr="000227B5" w:rsidRDefault="007A6A46" w:rsidP="007A6A46">
      <w:pPr>
        <w:autoSpaceDE w:val="0"/>
        <w:autoSpaceDN w:val="0"/>
        <w:rPr>
          <w:rFonts w:ascii="Times New Roman" w:hAnsi="Times New Roman" w:cs="Times New Roman"/>
          <w:color w:val="000000"/>
          <w:sz w:val="20"/>
          <w:szCs w:val="20"/>
        </w:rPr>
      </w:pPr>
    </w:p>
    <w:p w14:paraId="361DC4B8" w14:textId="77777777" w:rsidR="007A6A46" w:rsidRPr="000227B5" w:rsidRDefault="007A6A46" w:rsidP="007A6A46">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2F10A82D" w14:textId="77777777" w:rsidR="007A6A46" w:rsidRPr="000227B5" w:rsidRDefault="007A6A46" w:rsidP="007A6A46">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2D109E51"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D156B4C" w14:textId="77777777" w:rsidTr="00656F26">
        <w:trPr>
          <w:jc w:val="center"/>
        </w:trPr>
        <w:tc>
          <w:tcPr>
            <w:tcW w:w="8480" w:type="dxa"/>
            <w:gridSpan w:val="3"/>
            <w:vAlign w:val="center"/>
            <w:hideMark/>
          </w:tcPr>
          <w:p w14:paraId="71964657" w14:textId="77777777" w:rsidR="007A6A46" w:rsidRPr="000227B5" w:rsidRDefault="007A6A46" w:rsidP="00656F26">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7A6A46" w:rsidRPr="000227B5" w14:paraId="0882E913"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29C20778"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3A55DA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4A06F8C8" w14:textId="77777777" w:rsidR="007A6A46" w:rsidRPr="000227B5" w:rsidRDefault="007A6A46" w:rsidP="00656F26">
            <w:pPr>
              <w:pStyle w:val="CellHeading"/>
            </w:pPr>
            <w:r w:rsidRPr="000227B5">
              <w:rPr>
                <w:w w:val="100"/>
              </w:rPr>
              <w:t>Notes</w:t>
            </w:r>
          </w:p>
        </w:tc>
      </w:tr>
      <w:tr w:rsidR="007A6A46" w:rsidRPr="000227B5" w14:paraId="38FEDD72"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21343E45"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6C4591AA"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43F2143A"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5D1E2F8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482393B"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32DA459B"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7AAD157C"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6492F1F0"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1152A2" w14:textId="77777777" w:rsidR="007A6A46" w:rsidRPr="000227B5" w:rsidRDefault="007A6A46" w:rsidP="00656F26">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59C0AD6"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3E58827E" w14:textId="77777777" w:rsidR="007A6A46" w:rsidRPr="000227B5" w:rsidRDefault="007A6A46" w:rsidP="00656F26">
            <w:pPr>
              <w:pStyle w:val="CellBody"/>
            </w:pPr>
            <w:r w:rsidRPr="000227B5">
              <w:rPr>
                <w:w w:val="100"/>
              </w:rPr>
              <w:t>The Dialog Token field is set to a value contained in the corresponding TDLS Broadcast TWT Request Action field. The dialog token is specified in 9.4.1.12 (Dialog Token field).</w:t>
            </w:r>
          </w:p>
        </w:tc>
      </w:tr>
      <w:tr w:rsidR="007A6A46" w:rsidRPr="000227B5" w14:paraId="5277C5CB"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tcPr>
          <w:p w14:paraId="7458800B" w14:textId="77777777" w:rsidR="007A6A46" w:rsidRPr="000227B5" w:rsidRDefault="007A6A46" w:rsidP="00656F26">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02350981" w14:textId="77777777" w:rsidR="007A6A46" w:rsidRPr="000227B5" w:rsidRDefault="007A6A46" w:rsidP="00656F26">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7BA55BB" w14:textId="77777777" w:rsidR="007A6A46" w:rsidRPr="000227B5" w:rsidRDefault="007A6A46" w:rsidP="00656F26">
            <w:pPr>
              <w:pStyle w:val="CellBody"/>
              <w:rPr>
                <w:w w:val="100"/>
              </w:rPr>
            </w:pPr>
            <w:r w:rsidRPr="000227B5">
              <w:rPr>
                <w:w w:val="100"/>
              </w:rPr>
              <w:t>The Status Code is specified in 9.4.1.9 (Status Code field)</w:t>
            </w:r>
          </w:p>
        </w:tc>
      </w:tr>
      <w:tr w:rsidR="007A6A46" w:rsidRPr="000227B5" w14:paraId="5F04E65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57EBEBF0"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10C7454F"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7BAA97C"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38F494F2"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5A049D52" w14:textId="77777777" w:rsidR="007A6A46" w:rsidRPr="000227B5" w:rsidRDefault="007A6A46" w:rsidP="00656F26">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7E144234" w14:textId="77777777" w:rsidR="007A6A46" w:rsidRPr="000227B5" w:rsidRDefault="007A6A46" w:rsidP="00656F26">
            <w:pPr>
              <w:pStyle w:val="CellBody"/>
            </w:pPr>
            <w:r w:rsidRPr="000227B5">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6A3CC8E9" w14:textId="77777777" w:rsidR="007A6A46" w:rsidRPr="000227B5" w:rsidRDefault="007A6A46" w:rsidP="00656F26">
            <w:pPr>
              <w:pStyle w:val="CellBody"/>
            </w:pPr>
            <w:r w:rsidRPr="000227B5">
              <w:rPr>
                <w:w w:val="100"/>
              </w:rPr>
              <w:t>The B-TWT Information element is specified in 9.4.2.xx3 (B-TWT Information element).</w:t>
            </w:r>
          </w:p>
        </w:tc>
      </w:tr>
    </w:tbl>
    <w:p w14:paraId="068CD321" w14:textId="638C426C" w:rsidR="00907254" w:rsidRDefault="007A6A46" w:rsidP="007A6A4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insert the following subclause 11.20.xx8 (TDLS operation with broadcast TWT) under subclause 11.20 (Tunneled direct link setup)</w:t>
      </w:r>
    </w:p>
    <w:p w14:paraId="7AE0A330" w14:textId="30BE1087" w:rsidR="007A6A46" w:rsidRPr="007A6A46" w:rsidRDefault="007A6A46" w:rsidP="007A6A46">
      <w:pPr>
        <w:pStyle w:val="T"/>
        <w:rPr>
          <w:b/>
          <w:bCs/>
          <w:i/>
          <w:highlight w:val="yellow"/>
        </w:rPr>
      </w:pPr>
      <w:r w:rsidRPr="000227B5">
        <w:rPr>
          <w:bCs/>
          <w:sz w:val="18"/>
          <w:szCs w:val="18"/>
        </w:rPr>
        <w:lastRenderedPageBreak/>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4564D1A9" w14:textId="4C07C627" w:rsidR="00654698" w:rsidRPr="000227B5" w:rsidRDefault="007A6A46" w:rsidP="007A6A46">
      <w:pPr>
        <w:autoSpaceDE w:val="0"/>
        <w:autoSpaceDN w:val="0"/>
        <w:rPr>
          <w:rFonts w:ascii="Times New Roman" w:hAnsi="Times New Roman" w:cs="Times New Roman"/>
          <w:sz w:val="18"/>
          <w:szCs w:val="18"/>
        </w:rPr>
      </w:pP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4142A8" w:rsidRPr="004142A8">
        <w:rPr>
          <w:rFonts w:ascii="Times New Roman" w:hAnsi="Times New Roman" w:cs="Times New Roman"/>
          <w:b/>
          <w:i/>
          <w:highlight w:val="cyan"/>
        </w:rPr>
        <w:t>Part-1</w:t>
      </w: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p>
    <w:p w14:paraId="458669C2" w14:textId="2151172D" w:rsidR="00291B07" w:rsidRDefault="00291B07" w:rsidP="00291B07">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w:t>
      </w:r>
      <w:r w:rsidR="00AE2BD6" w:rsidRPr="004142A8">
        <w:rPr>
          <w:rFonts w:ascii="Times New Roman" w:hAnsi="Times New Roman" w:cs="Times New Roman"/>
          <w:b/>
          <w:highlight w:val="cyan"/>
        </w:rPr>
        <w:t>Part-2: TWT with NSTR mobile AP MLD</w:t>
      </w:r>
      <w:r w:rsidR="00AE2BD6"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p>
    <w:p w14:paraId="3EF2D8F6" w14:textId="77777777" w:rsidR="00AE2BD6" w:rsidRPr="000227B5" w:rsidRDefault="00AE2BD6" w:rsidP="00291B07">
      <w:pPr>
        <w:autoSpaceDE w:val="0"/>
        <w:autoSpaceDN w:val="0"/>
        <w:rPr>
          <w:rFonts w:ascii="Times New Roman" w:hAnsi="Times New Roman" w:cs="Times New Roman"/>
          <w:b/>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C33DEC" w:rsidRPr="000227B5" w14:paraId="53CC7412" w14:textId="77777777" w:rsidTr="00656F26">
        <w:trPr>
          <w:trHeight w:val="220"/>
          <w:jc w:val="center"/>
        </w:trPr>
        <w:tc>
          <w:tcPr>
            <w:tcW w:w="805" w:type="dxa"/>
            <w:shd w:val="clear" w:color="auto" w:fill="BFBFBF" w:themeFill="background1" w:themeFillShade="BF"/>
            <w:noWrap/>
            <w:vAlign w:val="center"/>
            <w:hideMark/>
          </w:tcPr>
          <w:p w14:paraId="0578FD0F"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0D90EC56"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0BC76873"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7BFEC90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78724BA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7A6A46" w:rsidRPr="007A6A46" w14:paraId="651827CC" w14:textId="77777777" w:rsidTr="00656F26">
        <w:trPr>
          <w:trHeight w:val="220"/>
          <w:jc w:val="center"/>
        </w:trPr>
        <w:tc>
          <w:tcPr>
            <w:tcW w:w="805" w:type="dxa"/>
            <w:shd w:val="clear" w:color="auto" w:fill="auto"/>
            <w:noWrap/>
          </w:tcPr>
          <w:p w14:paraId="658DB7DE" w14:textId="350780B7"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14</w:t>
            </w:r>
          </w:p>
        </w:tc>
        <w:tc>
          <w:tcPr>
            <w:tcW w:w="900" w:type="dxa"/>
          </w:tcPr>
          <w:p w14:paraId="08D3BDFB" w14:textId="7BE1B34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E2C031A" w14:textId="1CA7EA50"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397FC9C6" w14:textId="70D4BD07"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108855B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94BFFCD" w14:textId="77777777" w:rsidR="007A6A46" w:rsidRDefault="007A6A46" w:rsidP="007A6A46">
            <w:pPr>
              <w:suppressAutoHyphens/>
              <w:spacing w:before="60" w:after="60" w:line="60" w:lineRule="atLeast"/>
              <w:rPr>
                <w:rFonts w:ascii="Times New Roman" w:hAnsi="Times New Roman" w:cs="Times New Roman"/>
                <w:sz w:val="20"/>
                <w:szCs w:val="18"/>
              </w:rPr>
            </w:pPr>
          </w:p>
          <w:p w14:paraId="53A14485" w14:textId="066E5136"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6CCE957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4C49707E" w14:textId="488CE242"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01808D8" w14:textId="77777777" w:rsidR="007A6A46" w:rsidRPr="007A6A46" w:rsidRDefault="007A6A46" w:rsidP="007A6A46">
            <w:pPr>
              <w:rPr>
                <w:rFonts w:ascii="Times New Roman" w:hAnsi="Times New Roman" w:cs="Times New Roman"/>
                <w:sz w:val="20"/>
                <w:szCs w:val="18"/>
              </w:rPr>
            </w:pPr>
          </w:p>
        </w:tc>
      </w:tr>
      <w:tr w:rsidR="007A6A46" w:rsidRPr="007A6A46" w14:paraId="794FEE8D" w14:textId="77777777" w:rsidTr="00656F26">
        <w:trPr>
          <w:trHeight w:val="220"/>
          <w:jc w:val="center"/>
        </w:trPr>
        <w:tc>
          <w:tcPr>
            <w:tcW w:w="805" w:type="dxa"/>
            <w:shd w:val="clear" w:color="auto" w:fill="auto"/>
            <w:noWrap/>
          </w:tcPr>
          <w:p w14:paraId="6ABBBB83" w14:textId="2C6497B3"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93</w:t>
            </w:r>
          </w:p>
        </w:tc>
        <w:tc>
          <w:tcPr>
            <w:tcW w:w="900" w:type="dxa"/>
          </w:tcPr>
          <w:p w14:paraId="3F157AD7" w14:textId="2A1C861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6165350" w14:textId="235024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1186E94D" w14:textId="549232CD"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23006E1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28B2B03" w14:textId="77777777" w:rsidR="007A6A46" w:rsidRDefault="007A6A46" w:rsidP="007A6A46">
            <w:pPr>
              <w:suppressAutoHyphens/>
              <w:spacing w:before="60" w:after="60" w:line="60" w:lineRule="atLeast"/>
              <w:rPr>
                <w:rFonts w:ascii="Times New Roman" w:hAnsi="Times New Roman" w:cs="Times New Roman"/>
                <w:sz w:val="20"/>
                <w:szCs w:val="18"/>
              </w:rPr>
            </w:pPr>
          </w:p>
          <w:p w14:paraId="0FFDEBB5"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B483B8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D204312" w14:textId="687E8F68"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32978181" w14:textId="200EDEF0" w:rsidR="007A6A46" w:rsidRPr="007A6A46" w:rsidRDefault="007A6A46" w:rsidP="007A6A46">
            <w:pPr>
              <w:rPr>
                <w:rFonts w:ascii="Times New Roman" w:hAnsi="Times New Roman" w:cs="Times New Roman"/>
                <w:sz w:val="20"/>
                <w:szCs w:val="18"/>
              </w:rPr>
            </w:pPr>
          </w:p>
        </w:tc>
      </w:tr>
      <w:tr w:rsidR="007A6A46" w:rsidRPr="007A6A46" w14:paraId="218D83F6" w14:textId="77777777" w:rsidTr="00656F26">
        <w:trPr>
          <w:trHeight w:val="220"/>
          <w:jc w:val="center"/>
        </w:trPr>
        <w:tc>
          <w:tcPr>
            <w:tcW w:w="805" w:type="dxa"/>
            <w:shd w:val="clear" w:color="auto" w:fill="auto"/>
            <w:noWrap/>
          </w:tcPr>
          <w:p w14:paraId="0A7F9C60" w14:textId="19AB80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20108</w:t>
            </w:r>
          </w:p>
        </w:tc>
        <w:tc>
          <w:tcPr>
            <w:tcW w:w="900" w:type="dxa"/>
          </w:tcPr>
          <w:p w14:paraId="5C9EB9CF" w14:textId="636A8CB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2</w:t>
            </w:r>
          </w:p>
        </w:tc>
        <w:tc>
          <w:tcPr>
            <w:tcW w:w="3060" w:type="dxa"/>
            <w:shd w:val="clear" w:color="auto" w:fill="auto"/>
            <w:noWrap/>
          </w:tcPr>
          <w:p w14:paraId="504B171C" w14:textId="09A6493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 broadcast TWT on the non-primary link of an AP MLD needs to be clarified in the spec since there is no beaconing on the nonprimary link.</w:t>
            </w:r>
          </w:p>
        </w:tc>
        <w:tc>
          <w:tcPr>
            <w:tcW w:w="2165" w:type="dxa"/>
            <w:shd w:val="clear" w:color="auto" w:fill="auto"/>
            <w:noWrap/>
          </w:tcPr>
          <w:p w14:paraId="6BC27000" w14:textId="4B54786F"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19B9D6A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96C27E6" w14:textId="77777777" w:rsidR="007A6A46" w:rsidRDefault="007A6A46" w:rsidP="007A6A46">
            <w:pPr>
              <w:suppressAutoHyphens/>
              <w:spacing w:before="60" w:after="60" w:line="60" w:lineRule="atLeast"/>
              <w:rPr>
                <w:rFonts w:ascii="Times New Roman" w:hAnsi="Times New Roman" w:cs="Times New Roman"/>
                <w:sz w:val="20"/>
                <w:szCs w:val="18"/>
              </w:rPr>
            </w:pPr>
          </w:p>
          <w:p w14:paraId="15435FA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54B8320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963F329" w14:textId="5E5F0052"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34E6534"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r w:rsidR="007A6A46" w:rsidRPr="007A6A46" w14:paraId="3CBDB743" w14:textId="77777777" w:rsidTr="00656F26">
        <w:trPr>
          <w:trHeight w:val="220"/>
          <w:jc w:val="center"/>
        </w:trPr>
        <w:tc>
          <w:tcPr>
            <w:tcW w:w="805" w:type="dxa"/>
            <w:shd w:val="clear" w:color="auto" w:fill="auto"/>
            <w:noWrap/>
          </w:tcPr>
          <w:p w14:paraId="4D0C48D0" w14:textId="029D1AE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9</w:t>
            </w:r>
          </w:p>
        </w:tc>
        <w:tc>
          <w:tcPr>
            <w:tcW w:w="900" w:type="dxa"/>
          </w:tcPr>
          <w:p w14:paraId="6B52223C" w14:textId="601E154A"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48F84D5C" w14:textId="7D239E0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Restricted TWT operation procedure for NSTR Mobile AP MLD needs to be clarified in the specification.</w:t>
            </w:r>
          </w:p>
        </w:tc>
        <w:tc>
          <w:tcPr>
            <w:tcW w:w="2165" w:type="dxa"/>
            <w:shd w:val="clear" w:color="auto" w:fill="auto"/>
            <w:noWrap/>
          </w:tcPr>
          <w:p w14:paraId="78BC9C1C" w14:textId="5A71B9AC"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4A7443B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9567275" w14:textId="77777777" w:rsidR="007A6A46" w:rsidRDefault="007A6A46" w:rsidP="007A6A46">
            <w:pPr>
              <w:suppressAutoHyphens/>
              <w:spacing w:before="60" w:after="60" w:line="60" w:lineRule="atLeast"/>
              <w:rPr>
                <w:rFonts w:ascii="Times New Roman" w:hAnsi="Times New Roman" w:cs="Times New Roman"/>
                <w:sz w:val="20"/>
                <w:szCs w:val="18"/>
              </w:rPr>
            </w:pPr>
          </w:p>
          <w:p w14:paraId="3471EE7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1D502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3D92A38" w14:textId="6D5143A7"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9D00787" w14:textId="77777777" w:rsidR="007A6A46" w:rsidRPr="007A6A46" w:rsidRDefault="007A6A46" w:rsidP="007A6A46">
            <w:pPr>
              <w:suppressAutoHyphens/>
              <w:spacing w:before="60" w:after="60" w:line="60" w:lineRule="atLeast"/>
              <w:rPr>
                <w:rFonts w:ascii="Times New Roman" w:hAnsi="Times New Roman" w:cs="Times New Roman"/>
                <w:sz w:val="18"/>
                <w:szCs w:val="18"/>
              </w:rPr>
            </w:pPr>
          </w:p>
        </w:tc>
      </w:tr>
      <w:tr w:rsidR="007A6A46" w:rsidRPr="007A6A46" w14:paraId="5417B027" w14:textId="77777777" w:rsidTr="00656F26">
        <w:trPr>
          <w:trHeight w:val="220"/>
          <w:jc w:val="center"/>
        </w:trPr>
        <w:tc>
          <w:tcPr>
            <w:tcW w:w="805" w:type="dxa"/>
            <w:shd w:val="clear" w:color="auto" w:fill="auto"/>
            <w:noWrap/>
          </w:tcPr>
          <w:p w14:paraId="552C4A7F" w14:textId="57ECDA91"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10</w:t>
            </w:r>
          </w:p>
        </w:tc>
        <w:tc>
          <w:tcPr>
            <w:tcW w:w="900" w:type="dxa"/>
          </w:tcPr>
          <w:p w14:paraId="1F32DD14" w14:textId="3489D9C6"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7D58142A" w14:textId="27744664"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nd advertise an R-TWT schedule on the non-primary link of an AP MLD needs to be clarified in the spec since there is no beaconing on the nonprimary link.</w:t>
            </w:r>
          </w:p>
        </w:tc>
        <w:tc>
          <w:tcPr>
            <w:tcW w:w="2165" w:type="dxa"/>
            <w:shd w:val="clear" w:color="auto" w:fill="auto"/>
            <w:noWrap/>
          </w:tcPr>
          <w:p w14:paraId="370A8F89" w14:textId="32BD2C6B"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2D358594"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952536E" w14:textId="77777777" w:rsidR="007A6A46" w:rsidRDefault="007A6A46" w:rsidP="007A6A46">
            <w:pPr>
              <w:suppressAutoHyphens/>
              <w:spacing w:before="60" w:after="60" w:line="60" w:lineRule="atLeast"/>
              <w:rPr>
                <w:rFonts w:ascii="Times New Roman" w:hAnsi="Times New Roman" w:cs="Times New Roman"/>
                <w:sz w:val="20"/>
                <w:szCs w:val="18"/>
              </w:rPr>
            </w:pPr>
          </w:p>
          <w:p w14:paraId="6657ACE7"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4C910331"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72345081" w14:textId="6C35909F" w:rsidR="007A6A46" w:rsidRPr="00DC136C" w:rsidRDefault="007A6A46" w:rsidP="007A6A46">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0F6D21">
              <w:rPr>
                <w:rFonts w:ascii="Times New Roman" w:hAnsi="Times New Roman" w:cs="Times New Roman"/>
                <w:b/>
                <w:sz w:val="20"/>
                <w:szCs w:val="18"/>
              </w:rPr>
              <w:t>1553r1</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100CBF68"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bl>
    <w:p w14:paraId="608327B7" w14:textId="76B8B7FF" w:rsidR="00291B07" w:rsidRDefault="00291B07" w:rsidP="007A2C2D">
      <w:pPr>
        <w:pStyle w:val="BodyText0"/>
        <w:rPr>
          <w:b/>
          <w:i/>
          <w:iCs/>
          <w:highlight w:val="yellow"/>
        </w:rPr>
      </w:pPr>
    </w:p>
    <w:p w14:paraId="69A9A5EC" w14:textId="77777777" w:rsidR="007A6A46" w:rsidRPr="000227B5" w:rsidRDefault="007A6A46" w:rsidP="007A6A46">
      <w:pPr>
        <w:pStyle w:val="BodyText0"/>
        <w:rPr>
          <w:b/>
          <w:bCs/>
          <w:i/>
          <w:highlight w:val="yellow"/>
        </w:rPr>
      </w:pPr>
    </w:p>
    <w:p w14:paraId="2C4F4E7D" w14:textId="38B59C35"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add the following paragraph as the new last paragraph in clause 35.3.24.3 (Broadcast TWT operation) (#</w:t>
      </w:r>
      <w:r>
        <w:rPr>
          <w:b/>
          <w:i/>
          <w:iCs/>
          <w:highlight w:val="yellow"/>
        </w:rPr>
        <w:t>20108</w:t>
      </w:r>
      <w:r w:rsidRPr="000227B5">
        <w:rPr>
          <w:b/>
          <w:i/>
          <w:iCs/>
          <w:highlight w:val="yellow"/>
        </w:rPr>
        <w:t>)</w:t>
      </w:r>
    </w:p>
    <w:p w14:paraId="7982DFA2" w14:textId="77777777" w:rsidR="007A6A46" w:rsidRPr="000227B5" w:rsidRDefault="007A6A46" w:rsidP="007A6A46">
      <w:pPr>
        <w:pStyle w:val="BodyText0"/>
        <w:rPr>
          <w:b/>
          <w:bCs/>
          <w:i/>
          <w:highlight w:val="yellow"/>
        </w:rPr>
      </w:pPr>
    </w:p>
    <w:p w14:paraId="2CCA3BF8" w14:textId="2803596C" w:rsidR="007A6A46" w:rsidRPr="000227B5" w:rsidRDefault="007A6A46" w:rsidP="007A6A46">
      <w:pPr>
        <w:pStyle w:val="BodyText0"/>
        <w:spacing w:before="5"/>
        <w:rPr>
          <w:sz w:val="18"/>
          <w:szCs w:val="18"/>
        </w:rPr>
      </w:pPr>
      <w:r w:rsidRPr="000227B5">
        <w:rPr>
          <w:sz w:val="18"/>
          <w:szCs w:val="18"/>
        </w:rPr>
        <w:t>(</w:t>
      </w:r>
      <w:r w:rsidRPr="000227B5">
        <w:rPr>
          <w:sz w:val="18"/>
          <w:szCs w:val="18"/>
          <w:highlight w:val="yellow"/>
        </w:rPr>
        <w:t>#</w:t>
      </w:r>
      <w:r>
        <w:rPr>
          <w:sz w:val="18"/>
          <w:szCs w:val="18"/>
          <w:highlight w:val="yellow"/>
        </w:rPr>
        <w:t>20108</w:t>
      </w:r>
      <w:r w:rsidRPr="000227B5">
        <w:rPr>
          <w:sz w:val="18"/>
          <w:szCs w:val="18"/>
        </w:rPr>
        <w:t xml:space="preserve">)An AP affiliated with an NSTR mobile AP MLD and operating on the primary link may advertise a broadcast TWT schedule for the other AP affiliated with the same NSTR mobile AP MLD and operating on the nonprimary link by including the TWT element containing the corresponding Broadcast TWT Parameter Set field in the STA Profile field of the Per-STA Profile </w:t>
      </w:r>
      <w:proofErr w:type="spellStart"/>
      <w:r w:rsidRPr="000227B5">
        <w:rPr>
          <w:sz w:val="18"/>
          <w:szCs w:val="18"/>
        </w:rPr>
        <w:t>subelement</w:t>
      </w:r>
      <w:proofErr w:type="spellEnd"/>
      <w:r w:rsidRPr="000227B5">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656B6525" w14:textId="77777777" w:rsidR="007A6A46" w:rsidRPr="000227B5" w:rsidRDefault="007A6A46" w:rsidP="007A6A46">
      <w:pPr>
        <w:pStyle w:val="BodyText0"/>
        <w:spacing w:before="5"/>
        <w:rPr>
          <w:sz w:val="18"/>
          <w:szCs w:val="18"/>
        </w:rPr>
      </w:pPr>
    </w:p>
    <w:p w14:paraId="6414244A" w14:textId="1DFF59D7"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revise the first paragraph of clause 35.3.4.4 (Multi-Link element usage in the context of discovery) as </w:t>
      </w:r>
      <w:r w:rsidR="00AE2BD6">
        <w:rPr>
          <w:b/>
          <w:i/>
          <w:iCs/>
          <w:highlight w:val="yellow"/>
        </w:rPr>
        <w:t>follows</w:t>
      </w:r>
      <w:r w:rsidRPr="000227B5">
        <w:rPr>
          <w:b/>
          <w:i/>
          <w:iCs/>
          <w:highlight w:val="yellow"/>
        </w:rPr>
        <w:t xml:space="preserve"> (#</w:t>
      </w:r>
      <w:r>
        <w:rPr>
          <w:b/>
          <w:i/>
          <w:iCs/>
          <w:highlight w:val="yellow"/>
        </w:rPr>
        <w:t>20108</w:t>
      </w:r>
      <w:r w:rsidRPr="000227B5">
        <w:rPr>
          <w:b/>
          <w:i/>
          <w:iCs/>
          <w:highlight w:val="yellow"/>
        </w:rPr>
        <w:t>)</w:t>
      </w:r>
    </w:p>
    <w:p w14:paraId="73C121A4" w14:textId="77777777" w:rsidR="007A6A46" w:rsidRPr="000227B5" w:rsidRDefault="007A6A46" w:rsidP="007A6A46">
      <w:pPr>
        <w:pStyle w:val="BodyText0"/>
        <w:spacing w:before="5"/>
        <w:rPr>
          <w:sz w:val="18"/>
          <w:szCs w:val="18"/>
        </w:rPr>
      </w:pPr>
    </w:p>
    <w:p w14:paraId="53348CF5" w14:textId="77777777" w:rsidR="007A6A46" w:rsidRPr="000777D2" w:rsidRDefault="007A6A46" w:rsidP="007A6A46">
      <w:pPr>
        <w:pStyle w:val="BodyText0"/>
        <w:spacing w:before="5"/>
        <w:rPr>
          <w:sz w:val="18"/>
          <w:szCs w:val="18"/>
        </w:rPr>
      </w:pPr>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221080ED" w14:textId="77777777" w:rsidR="007A6A46" w:rsidRPr="000777D2" w:rsidRDefault="007A6A46" w:rsidP="007A6A46">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6E2EC97B" w14:textId="73A27EB8" w:rsidR="007A6A46" w:rsidRPr="000777D2" w:rsidRDefault="007A6A46" w:rsidP="007A6A46">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Pr>
          <w:sz w:val="18"/>
          <w:szCs w:val="18"/>
        </w:rPr>
        <w:t>)</w:t>
      </w:r>
      <w:r w:rsidRPr="000777D2">
        <w:rPr>
          <w:sz w:val="18"/>
          <w:szCs w:val="18"/>
        </w:rPr>
        <w:t xml:space="preserve"> are satisfied</w:t>
      </w:r>
      <w:r>
        <w:rPr>
          <w:sz w:val="18"/>
          <w:szCs w:val="18"/>
        </w:rPr>
        <w:t xml:space="preserve"> </w:t>
      </w:r>
      <w:ins w:id="6" w:author="Rubayet Shafin" w:date="2023-07-11T13:54:00Z">
        <w:r>
          <w:rPr>
            <w:sz w:val="18"/>
            <w:szCs w:val="18"/>
          </w:rPr>
          <w:t xml:space="preserve">or </w:t>
        </w:r>
      </w:ins>
      <w:ins w:id="7" w:author="Rubayet Shafin" w:date="2023-07-12T04:17:00Z">
        <w:r>
          <w:rPr>
            <w:sz w:val="18"/>
            <w:szCs w:val="18"/>
          </w:rPr>
          <w:t xml:space="preserve">unless </w:t>
        </w:r>
      </w:ins>
      <w:ins w:id="8" w:author="Rubayet Shafin" w:date="2023-07-11T13:54:00Z">
        <w:r>
          <w:rPr>
            <w:sz w:val="18"/>
            <w:szCs w:val="18"/>
          </w:rPr>
          <w:t xml:space="preserve">the </w:t>
        </w:r>
      </w:ins>
      <w:ins w:id="9" w:author="Rubayet Shafin" w:date="2023-07-11T13:58:00Z">
        <w:r>
          <w:rPr>
            <w:sz w:val="18"/>
            <w:szCs w:val="18"/>
          </w:rPr>
          <w:t xml:space="preserve">AP is affiliated with an NSTR mobile AP MLD and </w:t>
        </w:r>
      </w:ins>
      <w:ins w:id="10" w:author="Rubayet Shafin" w:date="2023-07-11T13:59:00Z">
        <w:r>
          <w:rPr>
            <w:sz w:val="18"/>
            <w:szCs w:val="18"/>
          </w:rPr>
          <w:t>operating on the primary link</w:t>
        </w:r>
      </w:ins>
      <w:ins w:id="11" w:author="Rubayet Shafin" w:date="2023-07-12T04:17:00Z">
        <w:r>
          <w:rPr>
            <w:sz w:val="18"/>
            <w:szCs w:val="18"/>
          </w:rPr>
          <w:t>,</w:t>
        </w:r>
      </w:ins>
      <w:ins w:id="12" w:author="Rubayet Shafin" w:date="2023-07-11T13:59:00Z">
        <w:r>
          <w:rPr>
            <w:sz w:val="18"/>
            <w:szCs w:val="18"/>
          </w:rPr>
          <w:t xml:space="preserve"> </w:t>
        </w:r>
      </w:ins>
      <w:ins w:id="13" w:author="Rubayet Shafin" w:date="2023-07-12T04:17:00Z">
        <w:r>
          <w:rPr>
            <w:sz w:val="18"/>
            <w:szCs w:val="18"/>
          </w:rPr>
          <w:t xml:space="preserve">and </w:t>
        </w:r>
      </w:ins>
      <w:ins w:id="14" w:author="Rubayet Shafin" w:date="2023-07-11T13:59:00Z">
        <w:r>
          <w:rPr>
            <w:sz w:val="18"/>
            <w:szCs w:val="18"/>
          </w:rPr>
          <w:t xml:space="preserve">advertises a broadcast TWT schedule for the </w:t>
        </w:r>
      </w:ins>
      <w:ins w:id="15" w:author="Rubayet Shafin" w:date="2023-07-12T06:07:00Z">
        <w:r>
          <w:rPr>
            <w:sz w:val="18"/>
            <w:szCs w:val="18"/>
          </w:rPr>
          <w:t xml:space="preserve">other </w:t>
        </w:r>
      </w:ins>
      <w:ins w:id="16" w:author="Rubayet Shafin" w:date="2023-07-11T13:59:00Z">
        <w:r>
          <w:rPr>
            <w:sz w:val="18"/>
            <w:szCs w:val="18"/>
          </w:rPr>
          <w:t xml:space="preserve">AP </w:t>
        </w:r>
      </w:ins>
      <w:ins w:id="17" w:author="Rubayet Shafin" w:date="2023-07-11T14:00:00Z">
        <w:r>
          <w:rPr>
            <w:sz w:val="18"/>
            <w:szCs w:val="18"/>
          </w:rPr>
          <w:t>affiliated with the same NSTR mobile AP MLD and operating on the nonprimary link</w:t>
        </w:r>
      </w:ins>
      <w:ins w:id="18" w:author="Rubayet Shafin" w:date="2023-07-12T04:17:00Z">
        <w:r>
          <w:rPr>
            <w:sz w:val="18"/>
            <w:szCs w:val="18"/>
          </w:rPr>
          <w:t>.</w:t>
        </w:r>
      </w:ins>
      <w:ins w:id="19" w:author="Rubayet Shafin" w:date="2023-09-10T23:56:00Z">
        <w:r w:rsidR="004142A8">
          <w:rPr>
            <w:sz w:val="18"/>
            <w:szCs w:val="18"/>
          </w:rPr>
          <w:t xml:space="preserve"> (#20108)</w:t>
        </w:r>
      </w:ins>
    </w:p>
    <w:p w14:paraId="13F4552B" w14:textId="34AB688D" w:rsidR="007A6A46" w:rsidRDefault="007A6A46" w:rsidP="007A6A46">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Link element) and 35.3.6 (ML reconfiguration).</w:t>
      </w:r>
    </w:p>
    <w:p w14:paraId="58865B85" w14:textId="3571F115" w:rsidR="004312BC" w:rsidRDefault="004312BC" w:rsidP="007A6A46">
      <w:pPr>
        <w:pStyle w:val="BodyText0"/>
        <w:spacing w:before="5"/>
        <w:rPr>
          <w:sz w:val="18"/>
          <w:szCs w:val="18"/>
        </w:rPr>
      </w:pPr>
      <w:bookmarkStart w:id="20" w:name="_GoBack"/>
      <w:bookmarkEnd w:id="20"/>
    </w:p>
    <w:p w14:paraId="6F3A7E74" w14:textId="0B82D17D" w:rsidR="004312BC" w:rsidRPr="000777D2" w:rsidRDefault="004312BC" w:rsidP="007A6A46">
      <w:pPr>
        <w:pStyle w:val="BodyText0"/>
        <w:spacing w:before="5"/>
        <w:rPr>
          <w:sz w:val="18"/>
          <w:szCs w:val="18"/>
        </w:rPr>
      </w:pPr>
      <w:ins w:id="21" w:author="Rubayet Shafin" w:date="2023-09-11T13:03:00Z">
        <w:r>
          <w:rPr>
            <w:sz w:val="18"/>
            <w:szCs w:val="18"/>
          </w:rPr>
          <w:t xml:space="preserve">Note: </w:t>
        </w:r>
      </w:ins>
      <w:ins w:id="22" w:author="Rubayet Shafin" w:date="2023-09-11T14:03:00Z">
        <w:r w:rsidR="000265B8" w:rsidRPr="000265B8">
          <w:rPr>
            <w:sz w:val="18"/>
            <w:szCs w:val="18"/>
          </w:rPr>
          <w:t>Any transmission on the nonprimary link of an NSTR mobile AP MLD follows the rules specified in 35.3.19 (NSTR mobile AP MLD operation).</w:t>
        </w:r>
      </w:ins>
    </w:p>
    <w:p w14:paraId="1F74123D" w14:textId="6EA6D398" w:rsidR="007A6A46" w:rsidRPr="000227B5" w:rsidRDefault="007A6A46" w:rsidP="007A6A46">
      <w:pPr>
        <w:pStyle w:val="BodyText0"/>
        <w:rPr>
          <w:b/>
          <w:i/>
          <w:iCs/>
          <w:highlight w:val="yellow"/>
        </w:rPr>
      </w:pPr>
    </w:p>
    <w:p w14:paraId="42EC69CE" w14:textId="75322F64" w:rsidR="007A6A46" w:rsidRPr="000227B5" w:rsidRDefault="007A6A46" w:rsidP="007A6A46">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AE2BD6" w:rsidRPr="004142A8">
        <w:rPr>
          <w:rFonts w:ascii="Times New Roman" w:hAnsi="Times New Roman" w:cs="Times New Roman"/>
          <w:b/>
          <w:i/>
          <w:highlight w:val="cyan"/>
        </w:rPr>
        <w:t xml:space="preserve">Part-2 </w:t>
      </w:r>
      <w:r w:rsidRPr="004142A8">
        <w:rPr>
          <w:rFonts w:ascii="Times New Roman" w:hAnsi="Times New Roman" w:cs="Times New Roman"/>
          <w:b/>
          <w:highlight w:val="cyan"/>
        </w:rPr>
        <w:t>***********************************</w:t>
      </w:r>
    </w:p>
    <w:p w14:paraId="3B14A9E9" w14:textId="057A3761" w:rsidR="00291B07" w:rsidRPr="000227B5" w:rsidRDefault="00291B07" w:rsidP="0098738B">
      <w:pPr>
        <w:pStyle w:val="T"/>
        <w:rPr>
          <w:bCs/>
          <w:sz w:val="18"/>
          <w:szCs w:val="18"/>
        </w:rPr>
      </w:pPr>
    </w:p>
    <w:sectPr w:rsidR="00291B07" w:rsidRPr="000227B5"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31BED" w14:textId="77777777" w:rsidR="00495B1E" w:rsidRDefault="00495B1E">
      <w:pPr>
        <w:spacing w:after="0" w:line="240" w:lineRule="auto"/>
      </w:pPr>
      <w:r>
        <w:separator/>
      </w:r>
    </w:p>
  </w:endnote>
  <w:endnote w:type="continuationSeparator" w:id="0">
    <w:p w14:paraId="1A30921C" w14:textId="77777777" w:rsidR="00495B1E" w:rsidRDefault="00495B1E">
      <w:pPr>
        <w:spacing w:after="0" w:line="240" w:lineRule="auto"/>
      </w:pPr>
      <w:r>
        <w:continuationSeparator/>
      </w:r>
    </w:p>
  </w:endnote>
  <w:endnote w:type="continuationNotice" w:id="1">
    <w:p w14:paraId="4E94E98F" w14:textId="77777777" w:rsidR="00495B1E" w:rsidRDefault="00495B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F3C3B" w14:textId="77777777" w:rsidR="00495B1E" w:rsidRDefault="00495B1E">
      <w:pPr>
        <w:spacing w:after="0" w:line="240" w:lineRule="auto"/>
      </w:pPr>
      <w:r>
        <w:separator/>
      </w:r>
    </w:p>
  </w:footnote>
  <w:footnote w:type="continuationSeparator" w:id="0">
    <w:p w14:paraId="00DA39C5" w14:textId="77777777" w:rsidR="00495B1E" w:rsidRDefault="00495B1E">
      <w:pPr>
        <w:spacing w:after="0" w:line="240" w:lineRule="auto"/>
      </w:pPr>
      <w:r>
        <w:continuationSeparator/>
      </w:r>
    </w:p>
  </w:footnote>
  <w:footnote w:type="continuationNotice" w:id="1">
    <w:p w14:paraId="0D7D5FB5" w14:textId="77777777" w:rsidR="00495B1E" w:rsidRDefault="00495B1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367369ED" w:rsidR="009D79CE" w:rsidRPr="00DE6B44" w:rsidRDefault="008F063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Sep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sidR="00A24646">
      <w:rPr>
        <w:rFonts w:ascii="Times New Roman" w:eastAsia="Malgun Gothic" w:hAnsi="Times New Roman" w:cs="Times New Roman"/>
        <w:b/>
        <w:sz w:val="28"/>
        <w:szCs w:val="20"/>
        <w:lang w:val="en-GB"/>
      </w:rPr>
      <w:t>553</w:t>
    </w:r>
    <w:r w:rsidR="009D79CE">
      <w:rPr>
        <w:rFonts w:ascii="Times New Roman" w:eastAsia="Malgun Gothic" w:hAnsi="Times New Roman" w:cs="Times New Roman"/>
        <w:b/>
        <w:sz w:val="28"/>
        <w:szCs w:val="20"/>
        <w:lang w:val="en-GB"/>
      </w:rPr>
      <w:t>r</w:t>
    </w:r>
    <w:r w:rsidR="000F6D21">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8A70EC1E-9B65-4079-B8D3-1D4C6C26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B8205-5B00-4D83-9A4B-D78ED8CBD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819</Words>
  <Characters>14238</Characters>
  <Application>Microsoft Office Word</Application>
  <DocSecurity>0</DocSecurity>
  <Lines>1017</Lines>
  <Paragraphs>3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9-11T19:04:00Z</dcterms:created>
  <dcterms:modified xsi:type="dcterms:W3CDTF">2023-09-11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